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CDE971C" w14:textId="77777777" w:rsidR="00E530E0" w:rsidRDefault="00E530E0" w:rsidP="00E530E0">
      <w:pPr>
        <w:jc w:val="center"/>
        <w:rPr>
          <w:sz w:val="28"/>
        </w:rPr>
      </w:pPr>
      <w:r>
        <w:rPr>
          <w:sz w:val="28"/>
        </w:rPr>
        <w:t>Министерство образования Республики Беларусь</w:t>
      </w:r>
    </w:p>
    <w:p w14:paraId="3257ECEE" w14:textId="77777777" w:rsidR="00E530E0" w:rsidRDefault="00E530E0" w:rsidP="00E530E0">
      <w:pPr>
        <w:spacing w:before="120"/>
        <w:jc w:val="center"/>
        <w:rPr>
          <w:sz w:val="28"/>
        </w:rPr>
      </w:pPr>
      <w:r>
        <w:rPr>
          <w:sz w:val="28"/>
        </w:rPr>
        <w:t>Учреждение образования «Белорусский государственный университет информатики и радиоэлектроники»</w:t>
      </w:r>
    </w:p>
    <w:p w14:paraId="722945B1" w14:textId="77777777" w:rsidR="00E530E0" w:rsidRDefault="00E530E0" w:rsidP="00E530E0">
      <w:pPr>
        <w:ind w:firstLine="540"/>
        <w:jc w:val="both"/>
        <w:rPr>
          <w:sz w:val="28"/>
        </w:rPr>
      </w:pPr>
    </w:p>
    <w:p w14:paraId="34639256" w14:textId="77777777" w:rsidR="00E530E0" w:rsidRDefault="00E530E0" w:rsidP="00E530E0">
      <w:pPr>
        <w:ind w:firstLine="540"/>
        <w:jc w:val="both"/>
        <w:rPr>
          <w:sz w:val="28"/>
        </w:rPr>
      </w:pPr>
    </w:p>
    <w:p w14:paraId="6AF1AA9B" w14:textId="77777777" w:rsidR="00E530E0" w:rsidRDefault="00E530E0" w:rsidP="00E530E0">
      <w:pPr>
        <w:ind w:firstLine="540"/>
        <w:jc w:val="both"/>
        <w:rPr>
          <w:sz w:val="28"/>
        </w:rPr>
      </w:pPr>
    </w:p>
    <w:p w14:paraId="542AF372" w14:textId="77777777" w:rsidR="00E530E0" w:rsidRDefault="00E530E0" w:rsidP="00DA3E4C">
      <w:pPr>
        <w:jc w:val="center"/>
        <w:rPr>
          <w:sz w:val="28"/>
        </w:rPr>
      </w:pPr>
      <w:r>
        <w:rPr>
          <w:sz w:val="28"/>
        </w:rPr>
        <w:t>Факультет компьютерных систем и сетей</w:t>
      </w:r>
    </w:p>
    <w:p w14:paraId="0ECA2F10" w14:textId="77777777" w:rsidR="00E530E0" w:rsidRDefault="00E530E0" w:rsidP="00DA3E4C">
      <w:pPr>
        <w:jc w:val="center"/>
        <w:rPr>
          <w:sz w:val="28"/>
        </w:rPr>
      </w:pPr>
    </w:p>
    <w:p w14:paraId="7D7C39B2" w14:textId="77777777" w:rsidR="00E530E0" w:rsidRDefault="00E530E0" w:rsidP="00DA3E4C">
      <w:pPr>
        <w:jc w:val="center"/>
        <w:rPr>
          <w:sz w:val="28"/>
        </w:rPr>
      </w:pPr>
      <w:r>
        <w:rPr>
          <w:sz w:val="28"/>
        </w:rPr>
        <w:t>Кафедра программного обеспечения информационных технологий</w:t>
      </w:r>
    </w:p>
    <w:p w14:paraId="21BE6D68" w14:textId="77777777" w:rsidR="00E530E0" w:rsidRDefault="00E530E0" w:rsidP="00DA3E4C">
      <w:pPr>
        <w:jc w:val="center"/>
        <w:rPr>
          <w:sz w:val="28"/>
        </w:rPr>
      </w:pPr>
    </w:p>
    <w:p w14:paraId="2177FF7B" w14:textId="3A134AB2" w:rsidR="00E530E0" w:rsidRPr="002E1870" w:rsidRDefault="00E530E0" w:rsidP="00DA3E4C">
      <w:pPr>
        <w:jc w:val="center"/>
        <w:rPr>
          <w:sz w:val="28"/>
        </w:rPr>
      </w:pPr>
      <w:r w:rsidRPr="000D0AEC">
        <w:rPr>
          <w:sz w:val="28"/>
        </w:rPr>
        <w:t xml:space="preserve">Дисциплина: </w:t>
      </w:r>
      <w:r w:rsidR="00DA3E4C">
        <w:rPr>
          <w:sz w:val="28"/>
        </w:rPr>
        <w:t xml:space="preserve">Компьютерные системы и сети </w:t>
      </w:r>
      <w:r w:rsidR="00DA3E4C" w:rsidRPr="00A333A9">
        <w:rPr>
          <w:sz w:val="28"/>
        </w:rPr>
        <w:t>(</w:t>
      </w:r>
      <w:r w:rsidR="00DA3E4C">
        <w:rPr>
          <w:sz w:val="28"/>
        </w:rPr>
        <w:t>КСиС</w:t>
      </w:r>
      <w:r w:rsidR="00DA3E4C" w:rsidRPr="00A333A9">
        <w:rPr>
          <w:sz w:val="28"/>
        </w:rPr>
        <w:t>)</w:t>
      </w:r>
    </w:p>
    <w:p w14:paraId="1390DD37" w14:textId="77777777" w:rsidR="00E530E0" w:rsidRDefault="00E530E0" w:rsidP="00E530E0">
      <w:pPr>
        <w:ind w:firstLine="540"/>
        <w:jc w:val="both"/>
        <w:rPr>
          <w:b/>
          <w:sz w:val="28"/>
        </w:rPr>
      </w:pPr>
    </w:p>
    <w:p w14:paraId="37833E0E" w14:textId="77777777" w:rsidR="00E530E0" w:rsidRDefault="00E530E0" w:rsidP="00E530E0">
      <w:pPr>
        <w:ind w:firstLine="540"/>
        <w:jc w:val="both"/>
        <w:rPr>
          <w:b/>
          <w:sz w:val="28"/>
        </w:rPr>
      </w:pPr>
    </w:p>
    <w:p w14:paraId="40F065F8" w14:textId="77777777" w:rsidR="00E530E0" w:rsidRDefault="00E530E0" w:rsidP="00E530E0">
      <w:pPr>
        <w:ind w:firstLine="540"/>
        <w:jc w:val="both"/>
        <w:rPr>
          <w:b/>
          <w:sz w:val="28"/>
        </w:rPr>
      </w:pPr>
    </w:p>
    <w:p w14:paraId="6184AE7D" w14:textId="77777777" w:rsidR="00E530E0" w:rsidRDefault="00E530E0" w:rsidP="00E530E0">
      <w:pPr>
        <w:ind w:hanging="142"/>
        <w:jc w:val="center"/>
        <w:rPr>
          <w:sz w:val="28"/>
        </w:rPr>
      </w:pPr>
      <w:r>
        <w:rPr>
          <w:sz w:val="28"/>
        </w:rPr>
        <w:t>ПОЯСНИТЕЛЬНАЯ ЗАПИСКА</w:t>
      </w:r>
    </w:p>
    <w:p w14:paraId="3A26D19E" w14:textId="77777777" w:rsidR="00E530E0" w:rsidRPr="00936908" w:rsidRDefault="00E530E0" w:rsidP="00E530E0">
      <w:pPr>
        <w:ind w:hanging="142"/>
        <w:jc w:val="center"/>
        <w:rPr>
          <w:sz w:val="28"/>
        </w:rPr>
      </w:pPr>
      <w:r>
        <w:rPr>
          <w:sz w:val="28"/>
        </w:rPr>
        <w:t>к курсовой работе</w:t>
      </w:r>
    </w:p>
    <w:p w14:paraId="7E447CED" w14:textId="77777777" w:rsidR="00E530E0" w:rsidRDefault="00E530E0" w:rsidP="00E530E0">
      <w:pPr>
        <w:ind w:hanging="142"/>
        <w:jc w:val="center"/>
        <w:rPr>
          <w:sz w:val="28"/>
        </w:rPr>
      </w:pPr>
      <w:r>
        <w:rPr>
          <w:sz w:val="28"/>
        </w:rPr>
        <w:t>на тему</w:t>
      </w:r>
    </w:p>
    <w:p w14:paraId="24798AD5" w14:textId="77777777" w:rsidR="00E530E0" w:rsidRDefault="00E530E0" w:rsidP="00E530E0">
      <w:pPr>
        <w:ind w:firstLine="540"/>
        <w:jc w:val="both"/>
        <w:rPr>
          <w:sz w:val="28"/>
        </w:rPr>
      </w:pPr>
    </w:p>
    <w:p w14:paraId="65CFD53C" w14:textId="4842AB6F" w:rsidR="00E530E0" w:rsidRDefault="00E530E0" w:rsidP="00E530E0">
      <w:pPr>
        <w:jc w:val="center"/>
        <w:rPr>
          <w:sz w:val="28"/>
        </w:rPr>
      </w:pPr>
      <w:r>
        <w:rPr>
          <w:sz w:val="28"/>
        </w:rPr>
        <w:t>«</w:t>
      </w:r>
      <w:r w:rsidR="00DA3E4C">
        <w:rPr>
          <w:sz w:val="28"/>
        </w:rPr>
        <w:t>Шашки онлайн</w:t>
      </w:r>
      <w:r>
        <w:rPr>
          <w:sz w:val="28"/>
        </w:rPr>
        <w:t>»</w:t>
      </w:r>
    </w:p>
    <w:p w14:paraId="7134400D" w14:textId="77777777" w:rsidR="00E530E0" w:rsidRDefault="00E530E0" w:rsidP="00E530E0">
      <w:pPr>
        <w:ind w:firstLine="540"/>
        <w:jc w:val="both"/>
        <w:rPr>
          <w:sz w:val="28"/>
        </w:rPr>
      </w:pPr>
    </w:p>
    <w:p w14:paraId="7C8A2A14" w14:textId="78C61B94" w:rsidR="00E530E0" w:rsidRPr="00D80DED" w:rsidRDefault="00D80DED" w:rsidP="00E530E0">
      <w:pPr>
        <w:jc w:val="center"/>
        <w:rPr>
          <w:sz w:val="28"/>
          <w:szCs w:val="28"/>
        </w:rPr>
      </w:pPr>
      <w:r>
        <w:rPr>
          <w:sz w:val="28"/>
        </w:rPr>
        <w:t xml:space="preserve">БГУИР </w:t>
      </w:r>
      <w:r w:rsidRPr="00D80DED">
        <w:rPr>
          <w:sz w:val="28"/>
          <w:szCs w:val="28"/>
        </w:rPr>
        <w:t>КР 1-40 01 01</w:t>
      </w:r>
      <w:r w:rsidRPr="00D80DED">
        <w:rPr>
          <w:color w:val="FF0000"/>
          <w:sz w:val="28"/>
          <w:szCs w:val="28"/>
        </w:rPr>
        <w:t> </w:t>
      </w:r>
      <w:r w:rsidRPr="00D80DED">
        <w:rPr>
          <w:sz w:val="28"/>
          <w:szCs w:val="28"/>
        </w:rPr>
        <w:t>115 ПЗ</w:t>
      </w:r>
      <w:r w:rsidR="008739F0" w:rsidRPr="00D80DED">
        <w:rPr>
          <w:sz w:val="28"/>
          <w:szCs w:val="28"/>
        </w:rPr>
        <w:t xml:space="preserve"> </w:t>
      </w:r>
    </w:p>
    <w:p w14:paraId="5B7D4F1B" w14:textId="77777777" w:rsidR="00E530E0" w:rsidRDefault="00E530E0" w:rsidP="00E530E0">
      <w:pPr>
        <w:jc w:val="center"/>
        <w:rPr>
          <w:sz w:val="28"/>
        </w:rPr>
      </w:pPr>
    </w:p>
    <w:p w14:paraId="715092CD" w14:textId="77777777" w:rsidR="00E530E0" w:rsidRDefault="00E530E0" w:rsidP="00E530E0">
      <w:pPr>
        <w:jc w:val="center"/>
        <w:rPr>
          <w:sz w:val="28"/>
        </w:rPr>
      </w:pPr>
    </w:p>
    <w:p w14:paraId="3B1CB411" w14:textId="77777777" w:rsidR="00E530E0" w:rsidRDefault="00E530E0" w:rsidP="00E530E0">
      <w:pPr>
        <w:jc w:val="center"/>
        <w:rPr>
          <w:sz w:val="28"/>
        </w:rPr>
      </w:pPr>
    </w:p>
    <w:p w14:paraId="5734B1BD" w14:textId="77777777" w:rsidR="00E530E0" w:rsidRDefault="00E530E0" w:rsidP="00E530E0">
      <w:pPr>
        <w:jc w:val="center"/>
        <w:rPr>
          <w:sz w:val="28"/>
        </w:rPr>
      </w:pPr>
    </w:p>
    <w:p w14:paraId="1B937707" w14:textId="77777777" w:rsidR="00E530E0" w:rsidRDefault="00E530E0" w:rsidP="00E530E0">
      <w:pPr>
        <w:jc w:val="center"/>
        <w:rPr>
          <w:sz w:val="28"/>
        </w:rPr>
      </w:pPr>
    </w:p>
    <w:p w14:paraId="034A1972" w14:textId="77777777" w:rsidR="00E530E0" w:rsidRDefault="00E530E0" w:rsidP="00E530E0">
      <w:pPr>
        <w:ind w:firstLine="540"/>
        <w:jc w:val="both"/>
        <w:rPr>
          <w:sz w:val="28"/>
        </w:rPr>
      </w:pPr>
    </w:p>
    <w:p w14:paraId="4CBECBFB" w14:textId="77777777" w:rsidR="00E530E0" w:rsidRPr="00326ABD" w:rsidRDefault="00E530E0" w:rsidP="00E530E0">
      <w:pPr>
        <w:ind w:firstLine="540"/>
        <w:jc w:val="both"/>
        <w:rPr>
          <w:sz w:val="28"/>
        </w:rPr>
      </w:pPr>
    </w:p>
    <w:p w14:paraId="4EA44469" w14:textId="7DEABFAD" w:rsidR="00E530E0" w:rsidRDefault="00E530E0" w:rsidP="00E530E0">
      <w:pPr>
        <w:ind w:left="4500"/>
        <w:jc w:val="both"/>
        <w:rPr>
          <w:sz w:val="28"/>
        </w:rPr>
      </w:pPr>
      <w:r>
        <w:rPr>
          <w:sz w:val="28"/>
        </w:rPr>
        <w:t xml:space="preserve">Студент: гр. </w:t>
      </w:r>
      <w:r w:rsidR="002E1870">
        <w:rPr>
          <w:sz w:val="28"/>
        </w:rPr>
        <w:t>251001 Кривицкий Ф. Ю.</w:t>
      </w:r>
    </w:p>
    <w:p w14:paraId="0EE15407" w14:textId="77777777" w:rsidR="00E530E0" w:rsidRDefault="00E530E0" w:rsidP="00E530E0">
      <w:pPr>
        <w:ind w:left="4500"/>
        <w:jc w:val="both"/>
        <w:rPr>
          <w:sz w:val="28"/>
        </w:rPr>
      </w:pPr>
    </w:p>
    <w:p w14:paraId="756148E3" w14:textId="77777777" w:rsidR="00E530E0" w:rsidRDefault="00E530E0" w:rsidP="00E530E0">
      <w:pPr>
        <w:ind w:left="4500"/>
        <w:jc w:val="both"/>
        <w:rPr>
          <w:sz w:val="28"/>
        </w:rPr>
      </w:pPr>
    </w:p>
    <w:p w14:paraId="40B9B4C0" w14:textId="549EFF72" w:rsidR="00E530E0" w:rsidRDefault="00E530E0" w:rsidP="00DA3E4C">
      <w:pPr>
        <w:ind w:left="4500"/>
        <w:jc w:val="both"/>
        <w:rPr>
          <w:sz w:val="28"/>
        </w:rPr>
      </w:pPr>
      <w:r>
        <w:rPr>
          <w:sz w:val="28"/>
        </w:rPr>
        <w:t xml:space="preserve">Руководитель: </w:t>
      </w:r>
      <w:r w:rsidR="00DA3E4C">
        <w:rPr>
          <w:sz w:val="28"/>
        </w:rPr>
        <w:t>Красковский П.Н.</w:t>
      </w:r>
    </w:p>
    <w:p w14:paraId="0EC9A35F" w14:textId="703CA1EB" w:rsidR="00DA3E4C" w:rsidRDefault="00DA3E4C" w:rsidP="00E530E0">
      <w:pPr>
        <w:ind w:left="4500"/>
        <w:jc w:val="both"/>
        <w:rPr>
          <w:sz w:val="28"/>
        </w:rPr>
      </w:pPr>
    </w:p>
    <w:p w14:paraId="611CA3B7" w14:textId="77777777" w:rsidR="00DA3E4C" w:rsidRDefault="00DA3E4C" w:rsidP="00E530E0">
      <w:pPr>
        <w:ind w:left="4500"/>
        <w:jc w:val="both"/>
        <w:rPr>
          <w:sz w:val="28"/>
        </w:rPr>
      </w:pPr>
    </w:p>
    <w:p w14:paraId="2F57F2A8" w14:textId="77777777" w:rsidR="00E530E0" w:rsidRDefault="00E530E0" w:rsidP="00E530E0">
      <w:pPr>
        <w:jc w:val="both"/>
        <w:rPr>
          <w:sz w:val="28"/>
        </w:rPr>
      </w:pPr>
    </w:p>
    <w:p w14:paraId="5C04E6C1" w14:textId="77777777" w:rsidR="00E530E0" w:rsidRDefault="00E530E0" w:rsidP="00E530E0">
      <w:pPr>
        <w:jc w:val="both"/>
        <w:rPr>
          <w:sz w:val="28"/>
        </w:rPr>
      </w:pPr>
    </w:p>
    <w:p w14:paraId="43155E25" w14:textId="77777777" w:rsidR="00E530E0" w:rsidRDefault="00E530E0" w:rsidP="00E530E0">
      <w:pPr>
        <w:jc w:val="both"/>
        <w:rPr>
          <w:sz w:val="28"/>
        </w:rPr>
      </w:pPr>
    </w:p>
    <w:p w14:paraId="25C977BA" w14:textId="77777777" w:rsidR="00C41870" w:rsidRDefault="00C41870" w:rsidP="00E530E0">
      <w:pPr>
        <w:jc w:val="center"/>
        <w:rPr>
          <w:sz w:val="28"/>
        </w:rPr>
      </w:pPr>
    </w:p>
    <w:p w14:paraId="3D02DC95" w14:textId="2C86FFDC" w:rsidR="00C41870" w:rsidRDefault="00C41870" w:rsidP="00E530E0">
      <w:pPr>
        <w:jc w:val="center"/>
        <w:rPr>
          <w:sz w:val="28"/>
        </w:rPr>
      </w:pPr>
    </w:p>
    <w:p w14:paraId="521268B2" w14:textId="77777777" w:rsidR="00D91E85" w:rsidRDefault="00D91E85" w:rsidP="00E530E0">
      <w:pPr>
        <w:jc w:val="center"/>
        <w:rPr>
          <w:sz w:val="28"/>
        </w:rPr>
      </w:pPr>
    </w:p>
    <w:p w14:paraId="31D51AF1" w14:textId="488F7218" w:rsidR="00C41870" w:rsidRDefault="00DA3E4C" w:rsidP="006D7D89">
      <w:pPr>
        <w:jc w:val="center"/>
        <w:rPr>
          <w:sz w:val="28"/>
        </w:rPr>
      </w:pPr>
      <w:r>
        <w:rPr>
          <w:sz w:val="28"/>
        </w:rPr>
        <w:t>Минск 2024</w:t>
      </w:r>
    </w:p>
    <w:p w14:paraId="57776F15" w14:textId="77777777" w:rsidR="00365111" w:rsidRPr="00C41870" w:rsidRDefault="00365111" w:rsidP="00C41870">
      <w:pPr>
        <w:jc w:val="center"/>
        <w:rPr>
          <w:sz w:val="28"/>
        </w:rPr>
      </w:pPr>
      <w:r w:rsidRPr="004B62B9">
        <w:rPr>
          <w:sz w:val="28"/>
          <w:szCs w:val="28"/>
        </w:rPr>
        <w:lastRenderedPageBreak/>
        <w:t>Учреждение образования</w:t>
      </w:r>
    </w:p>
    <w:p w14:paraId="1BED692C" w14:textId="77777777" w:rsidR="00365111" w:rsidRPr="004B62B9" w:rsidRDefault="00365111" w:rsidP="00365111">
      <w:pPr>
        <w:spacing w:before="40"/>
        <w:ind w:right="79"/>
        <w:jc w:val="center"/>
        <w:rPr>
          <w:sz w:val="28"/>
          <w:szCs w:val="28"/>
        </w:rPr>
      </w:pPr>
      <w:r w:rsidRPr="004B62B9">
        <w:rPr>
          <w:sz w:val="28"/>
          <w:szCs w:val="28"/>
        </w:rPr>
        <w:t>«Белорусский государственный университет информатики и радиоэлектроники»</w:t>
      </w:r>
    </w:p>
    <w:p w14:paraId="7DE89014" w14:textId="77777777" w:rsidR="00365111" w:rsidRPr="004B62B9" w:rsidRDefault="00365111" w:rsidP="00365111">
      <w:pPr>
        <w:spacing w:line="204" w:lineRule="auto"/>
        <w:ind w:right="143"/>
        <w:jc w:val="center"/>
        <w:rPr>
          <w:sz w:val="20"/>
          <w:szCs w:val="20"/>
          <w:lang w:val="be-BY"/>
        </w:rPr>
      </w:pPr>
    </w:p>
    <w:p w14:paraId="5DEC39F6" w14:textId="77777777" w:rsidR="00365111" w:rsidRPr="004B62B9" w:rsidRDefault="00365111" w:rsidP="00365111">
      <w:pPr>
        <w:ind w:right="143"/>
        <w:jc w:val="center"/>
        <w:rPr>
          <w:sz w:val="28"/>
          <w:szCs w:val="28"/>
          <w:lang w:val="be-BY"/>
        </w:rPr>
      </w:pPr>
      <w:r w:rsidRPr="004B62B9">
        <w:rPr>
          <w:sz w:val="28"/>
          <w:szCs w:val="28"/>
          <w:lang w:val="be-BY"/>
        </w:rPr>
        <w:t>Факультет компьют</w:t>
      </w:r>
      <w:r w:rsidRPr="004B62B9">
        <w:rPr>
          <w:sz w:val="28"/>
          <w:szCs w:val="28"/>
        </w:rPr>
        <w:t>е</w:t>
      </w:r>
      <w:r w:rsidRPr="004B62B9">
        <w:rPr>
          <w:sz w:val="28"/>
          <w:szCs w:val="28"/>
          <w:lang w:val="be-BY"/>
        </w:rPr>
        <w:t>рных систем и сетей</w:t>
      </w:r>
    </w:p>
    <w:p w14:paraId="4A788562" w14:textId="77777777" w:rsidR="00365111" w:rsidRPr="004B62B9" w:rsidRDefault="00365111" w:rsidP="00365111">
      <w:pPr>
        <w:ind w:right="143"/>
        <w:jc w:val="both"/>
        <w:rPr>
          <w:sz w:val="28"/>
          <w:szCs w:val="28"/>
          <w:lang w:val="be-BY"/>
        </w:rPr>
      </w:pPr>
    </w:p>
    <w:p w14:paraId="0CA1D37A" w14:textId="77777777" w:rsidR="00365111" w:rsidRPr="004B62B9" w:rsidRDefault="00365111" w:rsidP="00365111">
      <w:pPr>
        <w:ind w:left="5400" w:right="143"/>
        <w:jc w:val="both"/>
        <w:rPr>
          <w:sz w:val="28"/>
          <w:szCs w:val="28"/>
          <w:lang w:val="be-BY"/>
        </w:rPr>
      </w:pPr>
      <w:r w:rsidRPr="004B62B9">
        <w:rPr>
          <w:sz w:val="28"/>
          <w:szCs w:val="28"/>
          <w:lang w:val="be-BY"/>
        </w:rPr>
        <w:t>УТВЕРЖДАЮ</w:t>
      </w:r>
    </w:p>
    <w:p w14:paraId="373A9EC0" w14:textId="77777777" w:rsidR="00365111" w:rsidRPr="004B62B9" w:rsidRDefault="00365111" w:rsidP="00365111">
      <w:pPr>
        <w:ind w:left="5400" w:right="143"/>
        <w:jc w:val="both"/>
        <w:rPr>
          <w:sz w:val="28"/>
          <w:szCs w:val="28"/>
        </w:rPr>
      </w:pPr>
      <w:r w:rsidRPr="004B62B9">
        <w:rPr>
          <w:sz w:val="28"/>
          <w:szCs w:val="28"/>
          <w:lang w:val="be-BY"/>
        </w:rPr>
        <w:t>Заведующий кафедрой ПОИТ</w:t>
      </w:r>
    </w:p>
    <w:p w14:paraId="5EE904C3" w14:textId="77777777" w:rsidR="00365111" w:rsidRPr="004B62B9" w:rsidRDefault="00365111" w:rsidP="00365111">
      <w:pPr>
        <w:ind w:left="5400" w:right="143"/>
        <w:jc w:val="both"/>
        <w:rPr>
          <w:sz w:val="28"/>
          <w:szCs w:val="28"/>
          <w:lang w:val="be-BY"/>
        </w:rPr>
      </w:pPr>
      <w:r w:rsidRPr="004B62B9">
        <w:rPr>
          <w:color w:val="FFFFFF"/>
          <w:sz w:val="28"/>
          <w:szCs w:val="28"/>
          <w:u w:val="single" w:color="000000"/>
          <w:lang w:val="be-BY"/>
        </w:rPr>
        <w:t>––––––––––––––––––––––––</w:t>
      </w:r>
    </w:p>
    <w:p w14:paraId="2C68A4F4" w14:textId="77777777" w:rsidR="00365111" w:rsidRPr="004B62B9" w:rsidRDefault="00365111" w:rsidP="00365111">
      <w:pPr>
        <w:ind w:left="5400" w:right="143"/>
        <w:jc w:val="both"/>
        <w:rPr>
          <w:sz w:val="20"/>
          <w:szCs w:val="20"/>
          <w:lang w:val="be-BY"/>
        </w:rPr>
      </w:pPr>
      <w:r w:rsidRPr="004B62B9">
        <w:rPr>
          <w:sz w:val="20"/>
          <w:szCs w:val="20"/>
          <w:lang w:val="be-BY"/>
        </w:rPr>
        <w:t xml:space="preserve">             (подпись)</w:t>
      </w:r>
    </w:p>
    <w:p w14:paraId="458CDEA3" w14:textId="47F45502" w:rsidR="00365111" w:rsidRPr="004B62B9" w:rsidRDefault="00365111" w:rsidP="00365111">
      <w:pPr>
        <w:ind w:left="5400" w:right="143"/>
        <w:jc w:val="both"/>
        <w:rPr>
          <w:rFonts w:ascii="Lucida Console" w:hAnsi="Lucida Console"/>
          <w:sz w:val="28"/>
          <w:szCs w:val="28"/>
          <w:lang w:val="be-BY"/>
        </w:rPr>
      </w:pPr>
      <w:r w:rsidRPr="004B62B9">
        <w:rPr>
          <w:color w:val="FFFFFF"/>
          <w:sz w:val="28"/>
          <w:szCs w:val="28"/>
          <w:u w:val="single" w:color="000000"/>
          <w:lang w:val="be-BY"/>
        </w:rPr>
        <w:t xml:space="preserve">––––––––––––––––– </w:t>
      </w:r>
      <w:r w:rsidRPr="004B62B9">
        <w:rPr>
          <w:sz w:val="28"/>
          <w:szCs w:val="28"/>
          <w:lang w:val="be-BY"/>
        </w:rPr>
        <w:t>20</w:t>
      </w:r>
      <w:r w:rsidR="00DA3E4C">
        <w:rPr>
          <w:sz w:val="28"/>
          <w:szCs w:val="28"/>
        </w:rPr>
        <w:t>24</w:t>
      </w:r>
      <w:r w:rsidRPr="004B62B9">
        <w:rPr>
          <w:sz w:val="28"/>
          <w:szCs w:val="28"/>
          <w:lang w:val="be-BY"/>
        </w:rPr>
        <w:t xml:space="preserve">  г.</w:t>
      </w:r>
    </w:p>
    <w:p w14:paraId="4845DD52" w14:textId="77777777" w:rsidR="00365111" w:rsidRPr="004B62B9" w:rsidRDefault="00365111" w:rsidP="00365111">
      <w:pPr>
        <w:ind w:right="143"/>
        <w:jc w:val="both"/>
        <w:rPr>
          <w:sz w:val="28"/>
          <w:szCs w:val="28"/>
          <w:lang w:val="be-BY"/>
        </w:rPr>
      </w:pPr>
    </w:p>
    <w:p w14:paraId="3B485EEB" w14:textId="77777777" w:rsidR="00365111" w:rsidRPr="004B62B9" w:rsidRDefault="00365111" w:rsidP="00365111">
      <w:pPr>
        <w:ind w:right="143"/>
        <w:jc w:val="center"/>
        <w:rPr>
          <w:sz w:val="28"/>
          <w:szCs w:val="28"/>
          <w:lang w:val="be-BY"/>
        </w:rPr>
      </w:pPr>
      <w:r w:rsidRPr="004B62B9">
        <w:rPr>
          <w:sz w:val="28"/>
          <w:szCs w:val="28"/>
          <w:lang w:val="be-BY"/>
        </w:rPr>
        <w:t>ЗАДАНИЕ</w:t>
      </w:r>
    </w:p>
    <w:p w14:paraId="626E25D3" w14:textId="77777777" w:rsidR="00365111" w:rsidRPr="004B62B9" w:rsidRDefault="00365111" w:rsidP="00365111">
      <w:pPr>
        <w:ind w:right="143"/>
        <w:jc w:val="center"/>
        <w:rPr>
          <w:sz w:val="28"/>
          <w:szCs w:val="28"/>
          <w:lang w:val="be-BY"/>
        </w:rPr>
      </w:pPr>
      <w:r w:rsidRPr="004B62B9">
        <w:rPr>
          <w:sz w:val="28"/>
          <w:szCs w:val="28"/>
          <w:lang w:val="be-BY"/>
        </w:rPr>
        <w:t>по курсовому проектированию</w:t>
      </w:r>
    </w:p>
    <w:p w14:paraId="36AE024B" w14:textId="77777777" w:rsidR="00365111" w:rsidRPr="004B62B9" w:rsidRDefault="00365111" w:rsidP="00365111">
      <w:pPr>
        <w:ind w:right="143"/>
        <w:jc w:val="center"/>
        <w:rPr>
          <w:sz w:val="28"/>
          <w:szCs w:val="28"/>
          <w:lang w:val="be-BY"/>
        </w:rPr>
      </w:pPr>
    </w:p>
    <w:p w14:paraId="4C9ACDA3" w14:textId="2E8DE9BF" w:rsidR="00365111" w:rsidRPr="004B62B9" w:rsidRDefault="00365111" w:rsidP="00365111">
      <w:pPr>
        <w:spacing w:after="120" w:line="336" w:lineRule="auto"/>
        <w:ind w:right="143"/>
        <w:jc w:val="center"/>
        <w:rPr>
          <w:sz w:val="28"/>
          <w:szCs w:val="28"/>
          <w:lang w:val="be-BY"/>
        </w:rPr>
      </w:pPr>
      <w:r w:rsidRPr="004B62B9">
        <w:rPr>
          <w:sz w:val="28"/>
          <w:szCs w:val="28"/>
          <w:lang w:val="be-BY"/>
        </w:rPr>
        <w:t xml:space="preserve">Студенту </w:t>
      </w:r>
      <w:r w:rsidR="002E1870">
        <w:rPr>
          <w:sz w:val="28"/>
          <w:szCs w:val="28"/>
          <w:u w:val="single"/>
        </w:rPr>
        <w:t>Кривицкому Федору Юрьевичу</w:t>
      </w:r>
    </w:p>
    <w:p w14:paraId="69CFD09C" w14:textId="7A26FC29" w:rsidR="00365111" w:rsidRPr="002E1870" w:rsidRDefault="00365111" w:rsidP="00365111">
      <w:pPr>
        <w:spacing w:line="336" w:lineRule="auto"/>
        <w:ind w:right="29"/>
        <w:jc w:val="both"/>
        <w:rPr>
          <w:sz w:val="28"/>
          <w:szCs w:val="28"/>
        </w:rPr>
      </w:pPr>
      <w:r w:rsidRPr="004B62B9">
        <w:rPr>
          <w:sz w:val="28"/>
          <w:szCs w:val="28"/>
          <w:lang w:val="be-BY"/>
        </w:rPr>
        <w:t xml:space="preserve">1. Тема работы </w:t>
      </w:r>
      <w:r w:rsidR="00DA3E4C">
        <w:rPr>
          <w:sz w:val="28"/>
          <w:szCs w:val="28"/>
          <w:u w:val="single"/>
          <w:lang w:val="be-BY"/>
        </w:rPr>
        <w:t>Шашки онлайн</w:t>
      </w:r>
      <w:r w:rsidR="002E1870">
        <w:rPr>
          <w:sz w:val="28"/>
          <w:szCs w:val="28"/>
          <w:u w:val="single"/>
          <w:lang w:val="be-BY"/>
        </w:rPr>
        <w:t>.</w:t>
      </w:r>
    </w:p>
    <w:p w14:paraId="6482EE2D" w14:textId="5F5E9BCC" w:rsidR="00365111" w:rsidRPr="00CA27E7" w:rsidRDefault="00365111" w:rsidP="00365111">
      <w:pPr>
        <w:spacing w:line="336" w:lineRule="auto"/>
        <w:ind w:right="29"/>
        <w:jc w:val="both"/>
        <w:rPr>
          <w:sz w:val="28"/>
          <w:szCs w:val="28"/>
        </w:rPr>
      </w:pPr>
      <w:r w:rsidRPr="004B62B9">
        <w:rPr>
          <w:sz w:val="28"/>
          <w:szCs w:val="28"/>
          <w:lang w:val="be-BY"/>
        </w:rPr>
        <w:t xml:space="preserve">2. </w:t>
      </w:r>
      <w:r w:rsidRPr="004B62B9">
        <w:rPr>
          <w:sz w:val="28"/>
          <w:szCs w:val="28"/>
        </w:rPr>
        <w:t xml:space="preserve">Срок сдачи студентом законченной </w:t>
      </w:r>
      <w:r w:rsidRPr="004B62B9">
        <w:rPr>
          <w:sz w:val="28"/>
          <w:szCs w:val="28"/>
          <w:lang w:val="be-BY"/>
        </w:rPr>
        <w:t>работы</w:t>
      </w:r>
      <w:r w:rsidR="00CA27E7">
        <w:rPr>
          <w:sz w:val="28"/>
          <w:szCs w:val="28"/>
          <w:lang w:val="be-BY"/>
        </w:rPr>
        <w:tab/>
      </w:r>
      <w:r w:rsidR="00DA3E4C">
        <w:rPr>
          <w:sz w:val="28"/>
          <w:szCs w:val="28"/>
          <w:u w:val="single"/>
          <w:lang w:val="be-BY"/>
        </w:rPr>
        <w:t>01</w:t>
      </w:r>
      <w:r w:rsidR="00DA3E4C" w:rsidRPr="00DA3E4C">
        <w:rPr>
          <w:sz w:val="28"/>
          <w:szCs w:val="28"/>
          <w:u w:val="single"/>
        </w:rPr>
        <w:t>.06</w:t>
      </w:r>
      <w:r w:rsidR="00DA3E4C">
        <w:rPr>
          <w:sz w:val="28"/>
          <w:szCs w:val="28"/>
          <w:u w:val="single"/>
        </w:rPr>
        <w:t>.2024</w:t>
      </w:r>
      <w:r w:rsidR="00CA27E7" w:rsidRPr="00CA27E7">
        <w:rPr>
          <w:sz w:val="28"/>
          <w:szCs w:val="28"/>
          <w:u w:val="single"/>
        </w:rPr>
        <w:t xml:space="preserve"> г.</w:t>
      </w:r>
    </w:p>
    <w:p w14:paraId="52BBF3D5" w14:textId="4F400EFF" w:rsidR="0034406F" w:rsidRDefault="00365111" w:rsidP="00365111">
      <w:pPr>
        <w:tabs>
          <w:tab w:val="left" w:pos="9006"/>
        </w:tabs>
        <w:spacing w:line="336" w:lineRule="auto"/>
        <w:ind w:right="29"/>
        <w:jc w:val="both"/>
        <w:rPr>
          <w:sz w:val="28"/>
          <w:szCs w:val="28"/>
          <w:u w:val="single"/>
        </w:rPr>
      </w:pPr>
      <w:r w:rsidRPr="004B62B9">
        <w:rPr>
          <w:sz w:val="28"/>
          <w:szCs w:val="28"/>
          <w:lang w:val="be-BY"/>
        </w:rPr>
        <w:t xml:space="preserve">3. </w:t>
      </w:r>
      <w:r w:rsidRPr="004B62B9">
        <w:rPr>
          <w:sz w:val="28"/>
          <w:szCs w:val="28"/>
        </w:rPr>
        <w:t>Исходные данные к работе</w:t>
      </w:r>
      <w:r>
        <w:rPr>
          <w:sz w:val="28"/>
          <w:szCs w:val="28"/>
        </w:rPr>
        <w:t>:</w:t>
      </w:r>
      <w:r w:rsidRPr="004B62B9">
        <w:rPr>
          <w:sz w:val="28"/>
          <w:szCs w:val="28"/>
          <w:lang w:val="be-BY"/>
        </w:rPr>
        <w:t xml:space="preserve"> </w:t>
      </w:r>
      <w:r w:rsidR="00222980">
        <w:rPr>
          <w:sz w:val="28"/>
          <w:szCs w:val="28"/>
          <w:u w:val="single"/>
        </w:rPr>
        <w:t xml:space="preserve">среда разработки </w:t>
      </w:r>
      <w:r w:rsidR="002E1870">
        <w:rPr>
          <w:sz w:val="28"/>
          <w:szCs w:val="28"/>
          <w:u w:val="single"/>
          <w:lang w:val="en-US"/>
        </w:rPr>
        <w:t>Microsoft</w:t>
      </w:r>
      <w:r w:rsidR="002E1870" w:rsidRPr="002E1870">
        <w:rPr>
          <w:sz w:val="28"/>
          <w:szCs w:val="28"/>
          <w:u w:val="single"/>
        </w:rPr>
        <w:t xml:space="preserve"> </w:t>
      </w:r>
      <w:r w:rsidR="002E1870">
        <w:rPr>
          <w:sz w:val="28"/>
          <w:szCs w:val="28"/>
          <w:u w:val="single"/>
          <w:lang w:val="en-US"/>
        </w:rPr>
        <w:t>Visual</w:t>
      </w:r>
      <w:r w:rsidR="002E1870" w:rsidRPr="002E1870">
        <w:rPr>
          <w:sz w:val="28"/>
          <w:szCs w:val="28"/>
          <w:u w:val="single"/>
        </w:rPr>
        <w:t xml:space="preserve"> </w:t>
      </w:r>
      <w:r w:rsidR="002E1870">
        <w:rPr>
          <w:sz w:val="28"/>
          <w:szCs w:val="28"/>
          <w:u w:val="single"/>
          <w:lang w:val="en-US"/>
        </w:rPr>
        <w:t>Studio</w:t>
      </w:r>
      <w:r w:rsidR="0034406F" w:rsidRPr="008C5E3B">
        <w:rPr>
          <w:sz w:val="28"/>
          <w:szCs w:val="28"/>
          <w:u w:val="single"/>
        </w:rPr>
        <w:t>.</w:t>
      </w:r>
      <w:r w:rsidR="00222980" w:rsidRPr="00E8698F">
        <w:rPr>
          <w:sz w:val="28"/>
          <w:szCs w:val="28"/>
          <w:u w:val="single"/>
        </w:rPr>
        <w:t xml:space="preserve"> </w:t>
      </w:r>
    </w:p>
    <w:p w14:paraId="61E659A4" w14:textId="518303C8" w:rsidR="00FE465B" w:rsidRPr="00FE465B" w:rsidRDefault="00222980" w:rsidP="00365111">
      <w:pPr>
        <w:tabs>
          <w:tab w:val="left" w:pos="9006"/>
        </w:tabs>
        <w:spacing w:line="336" w:lineRule="auto"/>
        <w:ind w:right="29"/>
        <w:jc w:val="both"/>
        <w:rPr>
          <w:sz w:val="28"/>
          <w:szCs w:val="28"/>
          <w:u w:val="single"/>
        </w:rPr>
      </w:pPr>
      <w:r w:rsidRPr="0034406F">
        <w:rPr>
          <w:sz w:val="28"/>
          <w:szCs w:val="28"/>
        </w:rPr>
        <w:t>Входные данные:</w:t>
      </w:r>
      <w:r w:rsidR="0034406F" w:rsidRPr="0034406F">
        <w:rPr>
          <w:sz w:val="28"/>
          <w:szCs w:val="28"/>
        </w:rPr>
        <w:t xml:space="preserve"> </w:t>
      </w:r>
      <w:r w:rsidR="008C5E3B">
        <w:rPr>
          <w:sz w:val="28"/>
          <w:szCs w:val="28"/>
          <w:u w:val="single"/>
        </w:rPr>
        <w:t xml:space="preserve">библиотека </w:t>
      </w:r>
      <w:r w:rsidR="008C5E3B">
        <w:rPr>
          <w:sz w:val="28"/>
          <w:szCs w:val="28"/>
          <w:u w:val="single"/>
          <w:lang w:val="en-US"/>
        </w:rPr>
        <w:t>SFML</w:t>
      </w:r>
      <w:r w:rsidR="008C5E3B" w:rsidRPr="008C5E3B">
        <w:rPr>
          <w:sz w:val="28"/>
          <w:szCs w:val="28"/>
          <w:u w:val="single"/>
        </w:rPr>
        <w:t>.</w:t>
      </w:r>
      <w:r w:rsidRPr="00E8698F">
        <w:rPr>
          <w:sz w:val="28"/>
          <w:szCs w:val="28"/>
          <w:u w:val="single"/>
        </w:rPr>
        <w:t xml:space="preserve"> </w:t>
      </w:r>
    </w:p>
    <w:p w14:paraId="01B228B0" w14:textId="77777777" w:rsidR="00365111" w:rsidRPr="004B62B9" w:rsidRDefault="00365111" w:rsidP="00365111">
      <w:pPr>
        <w:autoSpaceDE w:val="0"/>
        <w:autoSpaceDN w:val="0"/>
        <w:adjustRightInd w:val="0"/>
        <w:ind w:right="29"/>
        <w:rPr>
          <w:rFonts w:ascii="Fixedsys" w:hAnsi="Fixedsys" w:cs="Fixedsys"/>
          <w:sz w:val="28"/>
          <w:szCs w:val="28"/>
        </w:rPr>
      </w:pPr>
      <w:r w:rsidRPr="004B62B9">
        <w:rPr>
          <w:spacing w:val="-6"/>
          <w:sz w:val="28"/>
          <w:szCs w:val="28"/>
          <w:lang w:val="be-BY"/>
        </w:rPr>
        <w:t xml:space="preserve">4. </w:t>
      </w:r>
      <w:r w:rsidRPr="004B62B9">
        <w:rPr>
          <w:sz w:val="28"/>
          <w:szCs w:val="28"/>
        </w:rPr>
        <w:t>Содержание расчётно-пояснительной записки (перечень вопросов, которые подлежат разработке)</w:t>
      </w:r>
    </w:p>
    <w:p w14:paraId="2ACFA8AD" w14:textId="77777777" w:rsidR="00365111" w:rsidRPr="00BB09C0" w:rsidRDefault="00365111" w:rsidP="00365111">
      <w:pPr>
        <w:tabs>
          <w:tab w:val="left" w:pos="9006"/>
        </w:tabs>
        <w:spacing w:line="336" w:lineRule="auto"/>
        <w:ind w:right="29"/>
        <w:jc w:val="both"/>
        <w:rPr>
          <w:spacing w:val="-6"/>
          <w:sz w:val="28"/>
          <w:szCs w:val="28"/>
          <w:u w:val="single"/>
          <w:lang w:val="be-BY"/>
        </w:rPr>
      </w:pPr>
      <w:r w:rsidRPr="00BB09C0">
        <w:rPr>
          <w:spacing w:val="-6"/>
          <w:sz w:val="28"/>
          <w:szCs w:val="28"/>
          <w:u w:val="single"/>
          <w:lang w:val="be-BY"/>
        </w:rPr>
        <w:t>Введение.</w:t>
      </w:r>
    </w:p>
    <w:p w14:paraId="7B86CC4A" w14:textId="56E712A0" w:rsidR="00365111" w:rsidRDefault="00365111" w:rsidP="00365111">
      <w:pPr>
        <w:tabs>
          <w:tab w:val="left" w:pos="9006"/>
        </w:tabs>
        <w:spacing w:line="336" w:lineRule="auto"/>
        <w:ind w:right="29"/>
        <w:jc w:val="both"/>
        <w:rPr>
          <w:spacing w:val="-6"/>
          <w:sz w:val="28"/>
          <w:szCs w:val="28"/>
          <w:u w:val="single"/>
        </w:rPr>
      </w:pPr>
      <w:r w:rsidRPr="00BB09C0">
        <w:rPr>
          <w:spacing w:val="-6"/>
          <w:sz w:val="28"/>
          <w:szCs w:val="28"/>
          <w:u w:val="single"/>
        </w:rPr>
        <w:t xml:space="preserve">1. Анализ прототипов, литературных источников и формирование требований к проектируемому программному средству; </w:t>
      </w:r>
    </w:p>
    <w:p w14:paraId="7D5822BF" w14:textId="77777777" w:rsidR="00365111" w:rsidRPr="00BB09C0" w:rsidRDefault="00365111" w:rsidP="00365111">
      <w:pPr>
        <w:tabs>
          <w:tab w:val="left" w:pos="9006"/>
        </w:tabs>
        <w:spacing w:line="336" w:lineRule="auto"/>
        <w:ind w:right="29"/>
        <w:jc w:val="both"/>
        <w:rPr>
          <w:spacing w:val="-6"/>
          <w:sz w:val="28"/>
          <w:szCs w:val="28"/>
          <w:u w:val="single"/>
        </w:rPr>
      </w:pPr>
      <w:r w:rsidRPr="00BB09C0">
        <w:rPr>
          <w:spacing w:val="-6"/>
          <w:sz w:val="28"/>
          <w:szCs w:val="28"/>
          <w:u w:val="single"/>
        </w:rPr>
        <w:t>2. Анализ требований к программному средству и разра</w:t>
      </w:r>
      <w:r>
        <w:rPr>
          <w:spacing w:val="-6"/>
          <w:sz w:val="28"/>
          <w:szCs w:val="28"/>
          <w:u w:val="single"/>
        </w:rPr>
        <w:t>ботка функциональных требований</w:t>
      </w:r>
      <w:r w:rsidRPr="00BB09C0">
        <w:rPr>
          <w:spacing w:val="-6"/>
          <w:sz w:val="28"/>
          <w:szCs w:val="28"/>
          <w:u w:val="single"/>
        </w:rPr>
        <w:t>;</w:t>
      </w:r>
    </w:p>
    <w:p w14:paraId="393A00EF" w14:textId="77777777" w:rsidR="00365111" w:rsidRPr="00BB09C0" w:rsidRDefault="00365111" w:rsidP="00365111">
      <w:pPr>
        <w:tabs>
          <w:tab w:val="left" w:pos="9006"/>
        </w:tabs>
        <w:spacing w:line="336" w:lineRule="auto"/>
        <w:ind w:right="29"/>
        <w:jc w:val="both"/>
        <w:rPr>
          <w:spacing w:val="-6"/>
          <w:sz w:val="28"/>
          <w:szCs w:val="28"/>
          <w:u w:val="single"/>
        </w:rPr>
      </w:pPr>
      <w:r w:rsidRPr="00BB09C0">
        <w:rPr>
          <w:spacing w:val="-6"/>
          <w:sz w:val="28"/>
          <w:szCs w:val="28"/>
          <w:u w:val="single"/>
        </w:rPr>
        <w:t>3. Проектирование программного средства;</w:t>
      </w:r>
    </w:p>
    <w:p w14:paraId="01429AEF" w14:textId="77777777" w:rsidR="00365111" w:rsidRPr="00BB09C0" w:rsidRDefault="00365111" w:rsidP="00365111">
      <w:pPr>
        <w:tabs>
          <w:tab w:val="left" w:pos="9006"/>
        </w:tabs>
        <w:spacing w:line="336" w:lineRule="auto"/>
        <w:ind w:right="29"/>
        <w:jc w:val="both"/>
        <w:rPr>
          <w:spacing w:val="-6"/>
          <w:sz w:val="28"/>
          <w:szCs w:val="28"/>
          <w:u w:val="single"/>
        </w:rPr>
      </w:pPr>
      <w:r w:rsidRPr="00BB09C0">
        <w:rPr>
          <w:spacing w:val="-6"/>
          <w:sz w:val="28"/>
          <w:szCs w:val="28"/>
          <w:u w:val="single"/>
        </w:rPr>
        <w:t>4. Создание (констру</w:t>
      </w:r>
      <w:r>
        <w:rPr>
          <w:spacing w:val="-6"/>
          <w:sz w:val="28"/>
          <w:szCs w:val="28"/>
          <w:u w:val="single"/>
        </w:rPr>
        <w:t>ирование) программного средства</w:t>
      </w:r>
      <w:r w:rsidRPr="00BB09C0">
        <w:rPr>
          <w:spacing w:val="-6"/>
          <w:sz w:val="28"/>
          <w:szCs w:val="28"/>
          <w:u w:val="single"/>
        </w:rPr>
        <w:t>;</w:t>
      </w:r>
    </w:p>
    <w:p w14:paraId="733E6896" w14:textId="77777777" w:rsidR="00365111" w:rsidRPr="00BB09C0" w:rsidRDefault="00365111" w:rsidP="00365111">
      <w:pPr>
        <w:tabs>
          <w:tab w:val="left" w:pos="9006"/>
        </w:tabs>
        <w:spacing w:line="336" w:lineRule="auto"/>
        <w:ind w:right="29"/>
        <w:jc w:val="both"/>
        <w:rPr>
          <w:spacing w:val="-6"/>
          <w:sz w:val="28"/>
          <w:szCs w:val="28"/>
          <w:u w:val="single"/>
        </w:rPr>
      </w:pPr>
      <w:r w:rsidRPr="00BB09C0">
        <w:rPr>
          <w:spacing w:val="-6"/>
          <w:sz w:val="28"/>
          <w:szCs w:val="28"/>
          <w:u w:val="single"/>
        </w:rPr>
        <w:t xml:space="preserve">5. Тестирование, проверка работоспособности </w:t>
      </w:r>
      <w:r>
        <w:rPr>
          <w:spacing w:val="-6"/>
          <w:sz w:val="28"/>
          <w:szCs w:val="28"/>
          <w:u w:val="single"/>
        </w:rPr>
        <w:t>и анализ полученных результатов</w:t>
      </w:r>
      <w:r w:rsidRPr="00BB09C0">
        <w:rPr>
          <w:spacing w:val="-6"/>
          <w:sz w:val="28"/>
          <w:szCs w:val="28"/>
          <w:u w:val="single"/>
        </w:rPr>
        <w:t>;</w:t>
      </w:r>
    </w:p>
    <w:p w14:paraId="3C3F3150" w14:textId="77777777" w:rsidR="00365111" w:rsidRDefault="00365111" w:rsidP="00365111">
      <w:pPr>
        <w:tabs>
          <w:tab w:val="left" w:pos="9006"/>
        </w:tabs>
        <w:spacing w:line="336" w:lineRule="auto"/>
        <w:ind w:right="29"/>
        <w:jc w:val="both"/>
        <w:rPr>
          <w:spacing w:val="-6"/>
          <w:sz w:val="28"/>
          <w:szCs w:val="28"/>
          <w:u w:val="single"/>
        </w:rPr>
      </w:pPr>
      <w:r w:rsidRPr="00BB09C0">
        <w:rPr>
          <w:spacing w:val="-6"/>
          <w:sz w:val="28"/>
          <w:szCs w:val="28"/>
          <w:u w:val="single"/>
        </w:rPr>
        <w:t>6. Руководство по установке и использованию;</w:t>
      </w:r>
    </w:p>
    <w:p w14:paraId="5F53A1F4" w14:textId="77777777" w:rsidR="00365111" w:rsidRPr="00195EBC" w:rsidRDefault="00365111" w:rsidP="00365111">
      <w:pPr>
        <w:tabs>
          <w:tab w:val="left" w:pos="9006"/>
        </w:tabs>
        <w:spacing w:line="336" w:lineRule="auto"/>
        <w:ind w:right="29"/>
        <w:jc w:val="both"/>
        <w:rPr>
          <w:sz w:val="28"/>
          <w:szCs w:val="28"/>
          <w:u w:val="single"/>
        </w:rPr>
      </w:pPr>
      <w:r w:rsidRPr="00195EBC">
        <w:rPr>
          <w:sz w:val="28"/>
          <w:szCs w:val="28"/>
          <w:u w:val="single"/>
        </w:rPr>
        <w:t>Список используемой литературы</w:t>
      </w:r>
    </w:p>
    <w:p w14:paraId="07B40717" w14:textId="03B00DE9" w:rsidR="00365111" w:rsidRPr="00F924E4" w:rsidRDefault="00365111" w:rsidP="00F924E4">
      <w:pPr>
        <w:tabs>
          <w:tab w:val="left" w:pos="9006"/>
        </w:tabs>
        <w:spacing w:line="336" w:lineRule="auto"/>
        <w:ind w:right="29"/>
        <w:jc w:val="both"/>
        <w:rPr>
          <w:sz w:val="28"/>
          <w:szCs w:val="28"/>
        </w:rPr>
      </w:pPr>
      <w:r w:rsidRPr="00BB09C0">
        <w:rPr>
          <w:sz w:val="28"/>
          <w:szCs w:val="28"/>
          <w:u w:val="single"/>
        </w:rPr>
        <w:t>Заключение</w:t>
      </w:r>
      <w:r w:rsidRPr="00BB09C0">
        <w:rPr>
          <w:spacing w:val="-6"/>
          <w:sz w:val="28"/>
          <w:szCs w:val="28"/>
          <w:u w:val="single"/>
          <w:lang w:val="be-BY"/>
        </w:rPr>
        <w:t> </w:t>
      </w:r>
      <w:r>
        <w:rPr>
          <w:spacing w:val="-6"/>
          <w:sz w:val="28"/>
          <w:szCs w:val="28"/>
          <w:lang w:val="be-BY"/>
        </w:rPr>
        <w:br w:type="page"/>
      </w:r>
      <w:r w:rsidRPr="00BB09C0">
        <w:rPr>
          <w:spacing w:val="-6"/>
          <w:sz w:val="28"/>
          <w:szCs w:val="28"/>
          <w:lang w:val="be-BY"/>
        </w:rPr>
        <w:lastRenderedPageBreak/>
        <w:t>5. Перечень графического материала (</w:t>
      </w:r>
      <w:r w:rsidRPr="00BB09C0">
        <w:rPr>
          <w:color w:val="000000"/>
          <w:sz w:val="28"/>
          <w:szCs w:val="28"/>
        </w:rPr>
        <w:t>с</w:t>
      </w:r>
      <w:r w:rsidRPr="00BB09C0">
        <w:rPr>
          <w:color w:val="808080"/>
          <w:sz w:val="28"/>
          <w:szCs w:val="28"/>
        </w:rPr>
        <w:t xml:space="preserve"> </w:t>
      </w:r>
      <w:r w:rsidRPr="00BB09C0">
        <w:rPr>
          <w:color w:val="000000"/>
          <w:sz w:val="28"/>
          <w:szCs w:val="28"/>
        </w:rPr>
        <w:t>точным</w:t>
      </w:r>
      <w:r w:rsidRPr="00BB09C0">
        <w:rPr>
          <w:color w:val="808080"/>
          <w:sz w:val="28"/>
          <w:szCs w:val="28"/>
        </w:rPr>
        <w:t xml:space="preserve"> </w:t>
      </w:r>
      <w:r w:rsidRPr="00BB09C0">
        <w:rPr>
          <w:color w:val="000000"/>
          <w:sz w:val="28"/>
          <w:szCs w:val="28"/>
        </w:rPr>
        <w:t>обозначением</w:t>
      </w:r>
      <w:r w:rsidRPr="00BB09C0">
        <w:rPr>
          <w:color w:val="808080"/>
          <w:sz w:val="28"/>
          <w:szCs w:val="28"/>
        </w:rPr>
        <w:t xml:space="preserve"> </w:t>
      </w:r>
      <w:r w:rsidRPr="00BB09C0">
        <w:rPr>
          <w:color w:val="000000"/>
          <w:sz w:val="28"/>
          <w:szCs w:val="28"/>
        </w:rPr>
        <w:t>обязательных</w:t>
      </w:r>
      <w:r w:rsidRPr="00BB09C0">
        <w:rPr>
          <w:color w:val="808080"/>
          <w:sz w:val="28"/>
          <w:szCs w:val="28"/>
        </w:rPr>
        <w:t xml:space="preserve"> </w:t>
      </w:r>
      <w:r w:rsidRPr="00BB09C0">
        <w:rPr>
          <w:color w:val="000000"/>
          <w:sz w:val="28"/>
          <w:szCs w:val="28"/>
        </w:rPr>
        <w:t>чертежей</w:t>
      </w:r>
      <w:r w:rsidRPr="00BB09C0">
        <w:rPr>
          <w:color w:val="808080"/>
          <w:sz w:val="28"/>
          <w:szCs w:val="28"/>
        </w:rPr>
        <w:t xml:space="preserve"> </w:t>
      </w:r>
      <w:r w:rsidRPr="00BB09C0">
        <w:rPr>
          <w:color w:val="000000"/>
          <w:sz w:val="28"/>
          <w:szCs w:val="28"/>
        </w:rPr>
        <w:t>и</w:t>
      </w:r>
      <w:r w:rsidRPr="00BB09C0">
        <w:rPr>
          <w:color w:val="808080"/>
          <w:sz w:val="28"/>
          <w:szCs w:val="28"/>
        </w:rPr>
        <w:t xml:space="preserve"> </w:t>
      </w:r>
      <w:r w:rsidRPr="00BB09C0">
        <w:rPr>
          <w:color w:val="000000"/>
          <w:sz w:val="28"/>
          <w:szCs w:val="28"/>
        </w:rPr>
        <w:t>графиков</w:t>
      </w:r>
      <w:r w:rsidRPr="00BB09C0">
        <w:rPr>
          <w:spacing w:val="-6"/>
          <w:sz w:val="28"/>
          <w:szCs w:val="28"/>
          <w:lang w:val="be-BY"/>
        </w:rPr>
        <w:t>)</w:t>
      </w:r>
    </w:p>
    <w:p w14:paraId="2080C1D8" w14:textId="2DF8EFC0" w:rsidR="00365111" w:rsidRPr="004B62B9" w:rsidRDefault="002E1870" w:rsidP="00365111">
      <w:pPr>
        <w:spacing w:before="60" w:line="317" w:lineRule="auto"/>
        <w:ind w:right="28"/>
        <w:jc w:val="both"/>
        <w:rPr>
          <w:spacing w:val="-6"/>
          <w:sz w:val="28"/>
          <w:szCs w:val="28"/>
          <w:lang w:val="be-BY"/>
        </w:rPr>
      </w:pPr>
      <w:r w:rsidRPr="002E1870">
        <w:rPr>
          <w:sz w:val="28"/>
          <w:szCs w:val="28"/>
        </w:rPr>
        <w:t xml:space="preserve">1. </w:t>
      </w:r>
      <w:r w:rsidR="00365111" w:rsidRPr="004B62B9">
        <w:rPr>
          <w:spacing w:val="-6"/>
          <w:sz w:val="28"/>
          <w:szCs w:val="28"/>
          <w:lang w:val="be-BY"/>
        </w:rPr>
        <w:t>"</w:t>
      </w:r>
      <w:r w:rsidR="00DA3E4C">
        <w:rPr>
          <w:color w:val="000000"/>
          <w:sz w:val="28"/>
          <w:szCs w:val="28"/>
          <w:shd w:val="clear" w:color="auto" w:fill="FFFFFF"/>
        </w:rPr>
        <w:t>Шашки онлайн</w:t>
      </w:r>
      <w:r>
        <w:rPr>
          <w:spacing w:val="-6"/>
          <w:sz w:val="28"/>
          <w:szCs w:val="28"/>
          <w:lang w:val="be-BY"/>
        </w:rPr>
        <w:t xml:space="preserve">", </w:t>
      </w:r>
      <w:r w:rsidR="00365111" w:rsidRPr="004B62B9">
        <w:rPr>
          <w:spacing w:val="-6"/>
          <w:sz w:val="28"/>
          <w:szCs w:val="28"/>
          <w:lang w:val="be-BY"/>
        </w:rPr>
        <w:t xml:space="preserve">А1, схема </w:t>
      </w:r>
      <w:r w:rsidR="00365111">
        <w:rPr>
          <w:spacing w:val="-6"/>
          <w:sz w:val="28"/>
          <w:szCs w:val="28"/>
          <w:lang w:val="be-BY"/>
        </w:rPr>
        <w:t>программы, чертеж</w:t>
      </w:r>
      <w:r w:rsidR="00365111" w:rsidRPr="004B62B9">
        <w:rPr>
          <w:spacing w:val="-6"/>
          <w:sz w:val="28"/>
          <w:szCs w:val="28"/>
          <w:lang w:val="be-BY"/>
        </w:rPr>
        <w:t>.</w:t>
      </w:r>
    </w:p>
    <w:p w14:paraId="06992FB3" w14:textId="77777777" w:rsidR="00365111" w:rsidRPr="004B62B9" w:rsidRDefault="00365111" w:rsidP="00365111">
      <w:pPr>
        <w:spacing w:line="317" w:lineRule="auto"/>
        <w:ind w:right="29"/>
        <w:jc w:val="both"/>
        <w:rPr>
          <w:spacing w:val="-6"/>
          <w:sz w:val="28"/>
          <w:szCs w:val="28"/>
          <w:lang w:val="be-BY"/>
        </w:rPr>
      </w:pPr>
    </w:p>
    <w:p w14:paraId="3DC78A4B" w14:textId="77777777" w:rsidR="00365111" w:rsidRPr="004B62B9" w:rsidRDefault="00365111" w:rsidP="00365111">
      <w:pPr>
        <w:spacing w:line="317" w:lineRule="auto"/>
        <w:ind w:right="29"/>
        <w:jc w:val="both"/>
        <w:rPr>
          <w:color w:val="000000"/>
          <w:sz w:val="28"/>
          <w:szCs w:val="28"/>
        </w:rPr>
      </w:pPr>
      <w:r w:rsidRPr="004B62B9">
        <w:rPr>
          <w:spacing w:val="-6"/>
          <w:sz w:val="28"/>
          <w:szCs w:val="28"/>
          <w:lang w:val="be-BY"/>
        </w:rPr>
        <w:t>6. Консультант по курсовой работе</w:t>
      </w:r>
    </w:p>
    <w:p w14:paraId="2B1135CA" w14:textId="0D610101" w:rsidR="00365111" w:rsidRPr="004B62B9" w:rsidRDefault="00DA3E4C" w:rsidP="00365111">
      <w:pPr>
        <w:spacing w:line="317" w:lineRule="auto"/>
        <w:ind w:right="29"/>
        <w:jc w:val="both"/>
        <w:rPr>
          <w:color w:val="FFFFFF"/>
          <w:sz w:val="28"/>
          <w:szCs w:val="28"/>
          <w:u w:val="single" w:color="000000"/>
        </w:rPr>
      </w:pPr>
      <w:r>
        <w:rPr>
          <w:sz w:val="28"/>
          <w:szCs w:val="28"/>
          <w:u w:val="single"/>
        </w:rPr>
        <w:t>Красковский П.Н</w:t>
      </w:r>
      <w:r w:rsidR="002E1870">
        <w:rPr>
          <w:sz w:val="28"/>
          <w:szCs w:val="28"/>
          <w:u w:val="single"/>
        </w:rPr>
        <w:t>.</w:t>
      </w:r>
    </w:p>
    <w:p w14:paraId="4E49585B" w14:textId="77777777" w:rsidR="00365111" w:rsidRPr="004B62B9" w:rsidRDefault="00365111" w:rsidP="00365111">
      <w:pPr>
        <w:autoSpaceDE w:val="0"/>
        <w:autoSpaceDN w:val="0"/>
        <w:adjustRightInd w:val="0"/>
        <w:spacing w:before="120"/>
        <w:jc w:val="both"/>
        <w:rPr>
          <w:spacing w:val="-6"/>
          <w:sz w:val="28"/>
          <w:szCs w:val="28"/>
          <w:lang w:val="be-BY"/>
        </w:rPr>
      </w:pPr>
    </w:p>
    <w:p w14:paraId="6ECF69F5" w14:textId="6DFC0BC2" w:rsidR="00365111" w:rsidRPr="004B62B9" w:rsidRDefault="00365111" w:rsidP="00365111">
      <w:pPr>
        <w:autoSpaceDE w:val="0"/>
        <w:autoSpaceDN w:val="0"/>
        <w:adjustRightInd w:val="0"/>
        <w:spacing w:before="120"/>
        <w:jc w:val="both"/>
        <w:rPr>
          <w:color w:val="FFFFFF"/>
          <w:sz w:val="28"/>
          <w:szCs w:val="28"/>
          <w:u w:val="single" w:color="000000"/>
        </w:rPr>
      </w:pPr>
      <w:r w:rsidRPr="004B62B9">
        <w:rPr>
          <w:spacing w:val="-6"/>
          <w:sz w:val="28"/>
          <w:szCs w:val="28"/>
          <w:lang w:val="be-BY"/>
        </w:rPr>
        <w:t xml:space="preserve">7. Дата выдачи задания  </w:t>
      </w:r>
      <w:r w:rsidR="00DA3E4C">
        <w:rPr>
          <w:spacing w:val="-6"/>
          <w:sz w:val="28"/>
          <w:szCs w:val="28"/>
          <w:u w:val="single"/>
          <w:lang w:val="be-BY"/>
        </w:rPr>
        <w:t>16.02.2024</w:t>
      </w:r>
      <w:r w:rsidR="00CA27E7">
        <w:rPr>
          <w:spacing w:val="-6"/>
          <w:sz w:val="28"/>
          <w:szCs w:val="28"/>
          <w:u w:val="single"/>
          <w:lang w:val="be-BY"/>
        </w:rPr>
        <w:t xml:space="preserve"> г.</w:t>
      </w:r>
      <w:r w:rsidRPr="00D30FEE">
        <w:rPr>
          <w:color w:val="FFFFFF"/>
          <w:sz w:val="28"/>
          <w:szCs w:val="28"/>
          <w:u w:val="single"/>
        </w:rPr>
        <w:t>––––––––––––––––––––––   –</w:t>
      </w:r>
    </w:p>
    <w:p w14:paraId="2620C01C" w14:textId="77777777" w:rsidR="00365111" w:rsidRPr="004B62B9" w:rsidRDefault="00365111" w:rsidP="00365111">
      <w:pPr>
        <w:spacing w:before="120" w:line="288" w:lineRule="auto"/>
        <w:ind w:right="28"/>
        <w:jc w:val="both"/>
        <w:rPr>
          <w:spacing w:val="-6"/>
          <w:sz w:val="28"/>
          <w:szCs w:val="28"/>
          <w:lang w:val="be-BY"/>
        </w:rPr>
      </w:pPr>
    </w:p>
    <w:p w14:paraId="5176BF6C" w14:textId="77777777" w:rsidR="00365111" w:rsidRPr="004B62B9" w:rsidRDefault="00365111" w:rsidP="00365111">
      <w:pPr>
        <w:spacing w:before="120" w:line="288" w:lineRule="auto"/>
        <w:ind w:right="28"/>
        <w:jc w:val="both"/>
        <w:rPr>
          <w:spacing w:val="-6"/>
          <w:sz w:val="28"/>
          <w:szCs w:val="28"/>
          <w:lang w:val="be-BY"/>
        </w:rPr>
      </w:pPr>
      <w:r w:rsidRPr="004B62B9">
        <w:rPr>
          <w:spacing w:val="-6"/>
          <w:sz w:val="28"/>
          <w:szCs w:val="28"/>
          <w:lang w:val="be-BY"/>
        </w:rPr>
        <w:t>8. Календарный график работы над курсовой работой на весь период проектирования (</w:t>
      </w:r>
      <w:r w:rsidRPr="004B62B9">
        <w:rPr>
          <w:color w:val="000000"/>
          <w:sz w:val="28"/>
          <w:szCs w:val="28"/>
        </w:rPr>
        <w:t>с</w:t>
      </w:r>
      <w:r w:rsidRPr="004B62B9">
        <w:rPr>
          <w:color w:val="808080"/>
          <w:sz w:val="28"/>
          <w:szCs w:val="28"/>
        </w:rPr>
        <w:t xml:space="preserve"> </w:t>
      </w:r>
      <w:r w:rsidRPr="004B62B9">
        <w:rPr>
          <w:color w:val="000000"/>
          <w:sz w:val="28"/>
          <w:szCs w:val="28"/>
        </w:rPr>
        <w:t>обозначением</w:t>
      </w:r>
      <w:r w:rsidRPr="004B62B9">
        <w:rPr>
          <w:color w:val="808080"/>
          <w:sz w:val="28"/>
          <w:szCs w:val="28"/>
        </w:rPr>
        <w:t xml:space="preserve"> </w:t>
      </w:r>
      <w:r w:rsidRPr="004B62B9">
        <w:rPr>
          <w:color w:val="000000"/>
          <w:sz w:val="28"/>
          <w:szCs w:val="28"/>
        </w:rPr>
        <w:t>сроков</w:t>
      </w:r>
      <w:r w:rsidRPr="004B62B9">
        <w:rPr>
          <w:color w:val="808080"/>
          <w:sz w:val="28"/>
          <w:szCs w:val="28"/>
        </w:rPr>
        <w:t xml:space="preserve"> </w:t>
      </w:r>
      <w:r w:rsidRPr="004B62B9">
        <w:rPr>
          <w:color w:val="000000"/>
          <w:sz w:val="28"/>
          <w:szCs w:val="28"/>
        </w:rPr>
        <w:t>выполнения</w:t>
      </w:r>
      <w:r w:rsidRPr="004B62B9">
        <w:rPr>
          <w:color w:val="808080"/>
          <w:sz w:val="28"/>
          <w:szCs w:val="28"/>
        </w:rPr>
        <w:t xml:space="preserve"> </w:t>
      </w:r>
      <w:r w:rsidRPr="004B62B9">
        <w:rPr>
          <w:color w:val="000000"/>
          <w:sz w:val="28"/>
          <w:szCs w:val="28"/>
        </w:rPr>
        <w:t>и</w:t>
      </w:r>
      <w:r w:rsidRPr="004B62B9">
        <w:rPr>
          <w:color w:val="808080"/>
          <w:sz w:val="28"/>
          <w:szCs w:val="28"/>
        </w:rPr>
        <w:t xml:space="preserve"> </w:t>
      </w:r>
      <w:r w:rsidRPr="004B62B9">
        <w:rPr>
          <w:color w:val="000000"/>
          <w:sz w:val="28"/>
          <w:szCs w:val="28"/>
        </w:rPr>
        <w:t>процентом от общего объёма работы</w:t>
      </w:r>
      <w:r w:rsidRPr="004B62B9">
        <w:rPr>
          <w:spacing w:val="-6"/>
          <w:sz w:val="28"/>
          <w:szCs w:val="28"/>
          <w:lang w:val="be-BY"/>
        </w:rPr>
        <w:t xml:space="preserve">): </w:t>
      </w:r>
    </w:p>
    <w:p w14:paraId="539A767D" w14:textId="06E46272" w:rsidR="00365111" w:rsidRPr="005808CA" w:rsidRDefault="00DA3E4C" w:rsidP="00365111">
      <w:pPr>
        <w:spacing w:line="317" w:lineRule="auto"/>
        <w:ind w:right="28"/>
        <w:jc w:val="both"/>
        <w:rPr>
          <w:color w:val="FFFFFF"/>
          <w:sz w:val="28"/>
          <w:szCs w:val="28"/>
          <w:u w:val="single" w:color="000000"/>
        </w:rPr>
      </w:pPr>
      <w:r>
        <w:rPr>
          <w:sz w:val="28"/>
          <w:szCs w:val="28"/>
          <w:u w:val="single"/>
        </w:rPr>
        <w:t xml:space="preserve">раздел 1 к </w:t>
      </w:r>
      <w:proofErr w:type="gramStart"/>
      <w:r>
        <w:rPr>
          <w:sz w:val="28"/>
          <w:szCs w:val="28"/>
          <w:u w:val="single"/>
        </w:rPr>
        <w:t>01.03.2024</w:t>
      </w:r>
      <w:r w:rsidR="00365111" w:rsidRPr="005808CA">
        <w:rPr>
          <w:sz w:val="28"/>
          <w:szCs w:val="28"/>
          <w:u w:val="single"/>
        </w:rPr>
        <w:t xml:space="preserve">  –</w:t>
      </w:r>
      <w:proofErr w:type="gramEnd"/>
      <w:r w:rsidR="00365111" w:rsidRPr="005808CA">
        <w:rPr>
          <w:sz w:val="28"/>
          <w:szCs w:val="28"/>
          <w:u w:val="single"/>
        </w:rPr>
        <w:t xml:space="preserve">  15 % готовности работы;</w:t>
      </w:r>
    </w:p>
    <w:p w14:paraId="67C07499" w14:textId="578B653F" w:rsidR="00365111" w:rsidRPr="005808CA" w:rsidRDefault="00DA3E4C" w:rsidP="00365111">
      <w:pPr>
        <w:spacing w:line="317" w:lineRule="auto"/>
        <w:ind w:right="28"/>
        <w:jc w:val="both"/>
        <w:rPr>
          <w:color w:val="FFFFFF"/>
          <w:sz w:val="28"/>
          <w:szCs w:val="28"/>
          <w:u w:val="single" w:color="000000"/>
        </w:rPr>
      </w:pPr>
      <w:r>
        <w:rPr>
          <w:sz w:val="28"/>
          <w:szCs w:val="28"/>
          <w:u w:val="single"/>
        </w:rPr>
        <w:t xml:space="preserve">разделы 2, 3 к </w:t>
      </w:r>
      <w:proofErr w:type="gramStart"/>
      <w:r>
        <w:rPr>
          <w:sz w:val="28"/>
          <w:szCs w:val="28"/>
          <w:u w:val="single"/>
        </w:rPr>
        <w:t>15.03.2024</w:t>
      </w:r>
      <w:r w:rsidR="00365111" w:rsidRPr="005808CA">
        <w:rPr>
          <w:sz w:val="28"/>
          <w:szCs w:val="28"/>
          <w:u w:val="single"/>
        </w:rPr>
        <w:t xml:space="preserve">  –</w:t>
      </w:r>
      <w:proofErr w:type="gramEnd"/>
      <w:r w:rsidR="00365111" w:rsidRPr="005808CA">
        <w:rPr>
          <w:sz w:val="28"/>
          <w:szCs w:val="28"/>
          <w:u w:val="single"/>
        </w:rPr>
        <w:t xml:space="preserve">  30 % готовности работы;</w:t>
      </w:r>
    </w:p>
    <w:p w14:paraId="5D45ED98" w14:textId="564BF71F" w:rsidR="00365111" w:rsidRPr="005808CA" w:rsidRDefault="00DA3E4C" w:rsidP="00365111">
      <w:pPr>
        <w:spacing w:line="317" w:lineRule="auto"/>
        <w:ind w:right="28"/>
        <w:jc w:val="both"/>
        <w:rPr>
          <w:color w:val="FFFFFF"/>
          <w:sz w:val="28"/>
          <w:szCs w:val="28"/>
          <w:u w:val="single" w:color="000000"/>
        </w:rPr>
      </w:pPr>
      <w:r>
        <w:rPr>
          <w:sz w:val="28"/>
          <w:szCs w:val="28"/>
          <w:u w:val="single"/>
        </w:rPr>
        <w:t>разделы 4, 5 к 15.04.2024</w:t>
      </w:r>
      <w:r w:rsidR="00365111" w:rsidRPr="005808CA">
        <w:rPr>
          <w:sz w:val="28"/>
          <w:szCs w:val="28"/>
          <w:u w:val="single"/>
        </w:rPr>
        <w:t xml:space="preserve">   –  60 % готовности работы;</w:t>
      </w:r>
    </w:p>
    <w:p w14:paraId="5EB8BC27" w14:textId="1184263B" w:rsidR="00365111" w:rsidRPr="005808CA" w:rsidRDefault="002E1870" w:rsidP="00365111">
      <w:pPr>
        <w:spacing w:line="317" w:lineRule="auto"/>
        <w:ind w:right="28"/>
        <w:jc w:val="both"/>
        <w:rPr>
          <w:color w:val="FFFFFF"/>
          <w:sz w:val="28"/>
          <w:szCs w:val="28"/>
          <w:u w:val="single" w:color="000000"/>
        </w:rPr>
      </w:pPr>
      <w:r>
        <w:rPr>
          <w:sz w:val="28"/>
          <w:szCs w:val="28"/>
          <w:u w:val="single"/>
        </w:rPr>
        <w:t xml:space="preserve">раздел 6 к </w:t>
      </w:r>
      <w:proofErr w:type="gramStart"/>
      <w:r>
        <w:rPr>
          <w:sz w:val="28"/>
          <w:szCs w:val="28"/>
          <w:u w:val="single"/>
        </w:rPr>
        <w:t>1</w:t>
      </w:r>
      <w:r w:rsidR="00DA3E4C">
        <w:rPr>
          <w:sz w:val="28"/>
          <w:szCs w:val="28"/>
          <w:u w:val="single"/>
        </w:rPr>
        <w:t>5.05.2024</w:t>
      </w:r>
      <w:r w:rsidR="00365111" w:rsidRPr="005808CA">
        <w:rPr>
          <w:sz w:val="28"/>
          <w:szCs w:val="28"/>
          <w:u w:val="single"/>
        </w:rPr>
        <w:t xml:space="preserve">  –</w:t>
      </w:r>
      <w:proofErr w:type="gramEnd"/>
      <w:r w:rsidR="00365111" w:rsidRPr="005808CA">
        <w:rPr>
          <w:sz w:val="28"/>
          <w:szCs w:val="28"/>
          <w:u w:val="single"/>
        </w:rPr>
        <w:t xml:space="preserve">  90 % готовности работы;</w:t>
      </w:r>
    </w:p>
    <w:p w14:paraId="70171F7F" w14:textId="31E253EB" w:rsidR="00365111" w:rsidRPr="004B62B9" w:rsidRDefault="00365111" w:rsidP="00365111">
      <w:pPr>
        <w:spacing w:line="317" w:lineRule="auto"/>
        <w:ind w:right="28"/>
        <w:jc w:val="both"/>
        <w:rPr>
          <w:color w:val="FFFFFF"/>
          <w:sz w:val="28"/>
          <w:szCs w:val="28"/>
          <w:u w:val="single" w:color="000000"/>
        </w:rPr>
      </w:pPr>
      <w:r w:rsidRPr="005808CA">
        <w:rPr>
          <w:sz w:val="28"/>
          <w:szCs w:val="28"/>
          <w:u w:val="single"/>
        </w:rPr>
        <w:t>оформление пояснительной записки и гра</w:t>
      </w:r>
      <w:r w:rsidR="002E1870">
        <w:rPr>
          <w:sz w:val="28"/>
          <w:szCs w:val="28"/>
          <w:u w:val="single"/>
        </w:rPr>
        <w:t>фического материала к 2</w:t>
      </w:r>
      <w:r w:rsidRPr="005808CA">
        <w:rPr>
          <w:sz w:val="28"/>
          <w:szCs w:val="28"/>
          <w:u w:val="single"/>
        </w:rPr>
        <w:t xml:space="preserve"> – 100 % готовности работы.</w:t>
      </w:r>
    </w:p>
    <w:p w14:paraId="42204A97" w14:textId="24623793" w:rsidR="00365111" w:rsidRPr="004B62B9" w:rsidRDefault="00365111" w:rsidP="00365111">
      <w:pPr>
        <w:spacing w:line="317" w:lineRule="auto"/>
        <w:ind w:right="28"/>
        <w:jc w:val="both"/>
        <w:rPr>
          <w:spacing w:val="-6"/>
          <w:sz w:val="22"/>
          <w:szCs w:val="22"/>
          <w:lang w:val="be-BY"/>
        </w:rPr>
      </w:pPr>
      <w:r w:rsidRPr="004B62B9">
        <w:rPr>
          <w:color w:val="000000"/>
          <w:sz w:val="28"/>
          <w:szCs w:val="28"/>
          <w:u w:val="single" w:color="000000"/>
        </w:rPr>
        <w:t xml:space="preserve">Защита курсовой работы с </w:t>
      </w:r>
      <w:r w:rsidR="00DA3E4C">
        <w:rPr>
          <w:color w:val="000000"/>
          <w:sz w:val="28"/>
          <w:szCs w:val="28"/>
          <w:u w:val="single" w:color="000000"/>
        </w:rPr>
        <w:t>01.06.2024 по 09.06.2024</w:t>
      </w:r>
      <w:r w:rsidR="00CA27E7">
        <w:rPr>
          <w:color w:val="000000"/>
          <w:sz w:val="28"/>
          <w:szCs w:val="28"/>
          <w:u w:val="single" w:color="000000"/>
        </w:rPr>
        <w:t xml:space="preserve">  </w:t>
      </w:r>
    </w:p>
    <w:p w14:paraId="6BDA5BA5" w14:textId="77777777" w:rsidR="00365111" w:rsidRPr="004B62B9" w:rsidRDefault="00365111" w:rsidP="00365111">
      <w:pPr>
        <w:spacing w:line="317" w:lineRule="auto"/>
        <w:ind w:left="2832" w:right="29" w:firstLine="708"/>
        <w:jc w:val="both"/>
        <w:rPr>
          <w:spacing w:val="-6"/>
          <w:sz w:val="28"/>
          <w:szCs w:val="28"/>
          <w:lang w:val="be-BY"/>
        </w:rPr>
      </w:pPr>
    </w:p>
    <w:p w14:paraId="32FAAC26" w14:textId="6A4FFBDB" w:rsidR="00365111" w:rsidRPr="004B62B9" w:rsidRDefault="00365111" w:rsidP="00365111">
      <w:pPr>
        <w:spacing w:line="317" w:lineRule="auto"/>
        <w:ind w:left="2832" w:right="29" w:firstLine="708"/>
        <w:jc w:val="both"/>
        <w:rPr>
          <w:spacing w:val="-6"/>
          <w:sz w:val="28"/>
          <w:szCs w:val="28"/>
        </w:rPr>
      </w:pPr>
      <w:r w:rsidRPr="004B62B9">
        <w:rPr>
          <w:spacing w:val="-6"/>
          <w:sz w:val="28"/>
          <w:szCs w:val="28"/>
          <w:lang w:val="be-BY"/>
        </w:rPr>
        <w:t>РУКОВОДИТЕЛЬ</w:t>
      </w:r>
      <w:r w:rsidRPr="004B62B9">
        <w:rPr>
          <w:color w:val="FFFFFF"/>
          <w:sz w:val="28"/>
          <w:szCs w:val="28"/>
          <w:u w:val="single" w:color="000000"/>
        </w:rPr>
        <w:t>––––––</w:t>
      </w:r>
      <w:r w:rsidRPr="004B62B9">
        <w:rPr>
          <w:sz w:val="28"/>
          <w:szCs w:val="28"/>
          <w:u w:val="single"/>
        </w:rPr>
        <w:t xml:space="preserve">           </w:t>
      </w:r>
      <w:r w:rsidR="00F037D3">
        <w:rPr>
          <w:sz w:val="28"/>
          <w:szCs w:val="28"/>
          <w:u w:val="single"/>
        </w:rPr>
        <w:t>Красковский</w:t>
      </w:r>
      <w:r w:rsidRPr="004B62B9">
        <w:rPr>
          <w:sz w:val="28"/>
          <w:szCs w:val="28"/>
          <w:u w:val="single"/>
        </w:rPr>
        <w:t xml:space="preserve"> </w:t>
      </w:r>
      <w:r w:rsidR="00F037D3">
        <w:rPr>
          <w:sz w:val="28"/>
          <w:szCs w:val="28"/>
          <w:u w:val="single"/>
        </w:rPr>
        <w:t xml:space="preserve">П.Н. </w:t>
      </w:r>
    </w:p>
    <w:p w14:paraId="55AAF429" w14:textId="77777777" w:rsidR="00365111" w:rsidRPr="004B62B9" w:rsidRDefault="00365111" w:rsidP="00365111">
      <w:pPr>
        <w:spacing w:line="180" w:lineRule="auto"/>
        <w:ind w:right="29"/>
        <w:jc w:val="both"/>
        <w:rPr>
          <w:spacing w:val="-6"/>
          <w:sz w:val="20"/>
          <w:szCs w:val="18"/>
          <w:lang w:val="be-BY"/>
        </w:rPr>
      </w:pPr>
      <w:r w:rsidRPr="004B62B9">
        <w:rPr>
          <w:spacing w:val="-6"/>
          <w:szCs w:val="22"/>
          <w:lang w:val="be-BY"/>
        </w:rPr>
        <w:t xml:space="preserve">                                                                                                                 </w:t>
      </w:r>
      <w:r w:rsidRPr="004B62B9">
        <w:rPr>
          <w:spacing w:val="-6"/>
          <w:sz w:val="20"/>
          <w:szCs w:val="18"/>
          <w:lang w:val="be-BY"/>
        </w:rPr>
        <w:t>(подпись)</w:t>
      </w:r>
    </w:p>
    <w:p w14:paraId="1A65B83E" w14:textId="77777777" w:rsidR="00365111" w:rsidRPr="004B62B9" w:rsidRDefault="00365111" w:rsidP="00365111">
      <w:pPr>
        <w:spacing w:line="317" w:lineRule="auto"/>
        <w:ind w:right="29"/>
        <w:jc w:val="both"/>
        <w:rPr>
          <w:sz w:val="14"/>
        </w:rPr>
      </w:pPr>
    </w:p>
    <w:p w14:paraId="4B59D2DA" w14:textId="77777777" w:rsidR="00365111" w:rsidRPr="004B62B9" w:rsidRDefault="00365111" w:rsidP="00365111">
      <w:pPr>
        <w:spacing w:line="317" w:lineRule="auto"/>
        <w:ind w:right="29"/>
        <w:jc w:val="both"/>
        <w:rPr>
          <w:sz w:val="28"/>
          <w:szCs w:val="28"/>
        </w:rPr>
      </w:pPr>
    </w:p>
    <w:p w14:paraId="4FFAD51A" w14:textId="77777777" w:rsidR="00365111" w:rsidRPr="004B62B9" w:rsidRDefault="00365111" w:rsidP="00365111">
      <w:pPr>
        <w:spacing w:line="317" w:lineRule="auto"/>
        <w:ind w:right="29"/>
        <w:jc w:val="both"/>
        <w:rPr>
          <w:spacing w:val="-6"/>
          <w:sz w:val="28"/>
          <w:szCs w:val="28"/>
        </w:rPr>
      </w:pPr>
      <w:r w:rsidRPr="004B62B9">
        <w:rPr>
          <w:sz w:val="28"/>
          <w:szCs w:val="28"/>
        </w:rPr>
        <w:t>Задание принял к исполнению</w:t>
      </w:r>
      <w:r w:rsidRPr="004B62B9">
        <w:rPr>
          <w:color w:val="FFFFFF"/>
          <w:sz w:val="28"/>
          <w:szCs w:val="28"/>
          <w:u w:val="single" w:color="000000"/>
        </w:rPr>
        <w:t xml:space="preserve"> –––____––</w:t>
      </w:r>
      <w:r w:rsidRPr="004B62B9">
        <w:rPr>
          <w:sz w:val="28"/>
          <w:szCs w:val="28"/>
          <w:u w:val="single"/>
        </w:rPr>
        <w:t xml:space="preserve">  </w:t>
      </w:r>
    </w:p>
    <w:p w14:paraId="64CE3377" w14:textId="77777777" w:rsidR="00365111" w:rsidRDefault="00365111" w:rsidP="00365111">
      <w:pPr>
        <w:ind w:right="28"/>
        <w:jc w:val="center"/>
        <w:rPr>
          <w:sz w:val="32"/>
        </w:rPr>
      </w:pPr>
      <w:r w:rsidRPr="004B62B9">
        <w:rPr>
          <w:spacing w:val="-6"/>
          <w:sz w:val="20"/>
          <w:szCs w:val="18"/>
          <w:lang w:val="be-BY"/>
        </w:rPr>
        <w:t>(дата и подпись студента)</w:t>
      </w:r>
    </w:p>
    <w:p w14:paraId="55994115" w14:textId="77777777" w:rsidR="00365111" w:rsidRDefault="00365111"/>
    <w:p w14:paraId="7362AF32" w14:textId="77777777" w:rsidR="008121FA" w:rsidRDefault="008121FA"/>
    <w:p w14:paraId="2BE818F0" w14:textId="77777777" w:rsidR="008121FA" w:rsidRDefault="008121FA"/>
    <w:p w14:paraId="021167C3" w14:textId="77777777" w:rsidR="008121FA" w:rsidRDefault="008121FA"/>
    <w:p w14:paraId="70C65CA2" w14:textId="77777777" w:rsidR="008121FA" w:rsidRDefault="008121FA"/>
    <w:p w14:paraId="04DCA6EC" w14:textId="77777777" w:rsidR="008121FA" w:rsidRDefault="008121FA"/>
    <w:p w14:paraId="1FFC5DB7" w14:textId="77777777" w:rsidR="008121FA" w:rsidRDefault="008121FA"/>
    <w:p w14:paraId="2FA3EEE0" w14:textId="77777777" w:rsidR="008121FA" w:rsidRDefault="008121FA"/>
    <w:p w14:paraId="3F0FE676" w14:textId="77777777" w:rsidR="008121FA" w:rsidRDefault="008121FA"/>
    <w:p w14:paraId="60090399" w14:textId="77777777" w:rsidR="008121FA" w:rsidRPr="00801CB6" w:rsidRDefault="008121FA" w:rsidP="008121FA">
      <w:pPr>
        <w:pStyle w:val="1"/>
        <w:jc w:val="center"/>
        <w:rPr>
          <w:rFonts w:ascii="Times New Roman" w:hAnsi="Times New Roman"/>
          <w:color w:val="000000"/>
          <w:sz w:val="28"/>
          <w:szCs w:val="28"/>
          <w:lang w:val="ru-RU"/>
        </w:rPr>
      </w:pPr>
      <w:bookmarkStart w:id="0" w:name="_Toc9168088"/>
      <w:bookmarkStart w:id="1" w:name="_Toc9169154"/>
      <w:bookmarkStart w:id="2" w:name="_Toc9464935"/>
      <w:bookmarkStart w:id="3" w:name="_Toc41266783"/>
      <w:bookmarkStart w:id="4" w:name="_Toc41266882"/>
      <w:bookmarkStart w:id="5" w:name="_Toc41267363"/>
      <w:bookmarkStart w:id="6" w:name="_Toc42062711"/>
      <w:bookmarkStart w:id="7" w:name="_Toc73369514"/>
      <w:bookmarkStart w:id="8" w:name="_Toc73879871"/>
      <w:bookmarkStart w:id="9" w:name="_Toc104327427"/>
      <w:bookmarkStart w:id="10" w:name="_Toc152426215"/>
      <w:bookmarkStart w:id="11" w:name="_Toc152667987"/>
      <w:r w:rsidRPr="00801CB6">
        <w:rPr>
          <w:rFonts w:ascii="Times New Roman" w:hAnsi="Times New Roman"/>
          <w:color w:val="000000"/>
          <w:sz w:val="28"/>
          <w:szCs w:val="28"/>
          <w:lang w:val="ru-RU"/>
        </w:rPr>
        <w:lastRenderedPageBreak/>
        <w:t>СОДЕРЖАНИ</w:t>
      </w:r>
      <w:bookmarkEnd w:id="0"/>
      <w:bookmarkEnd w:id="1"/>
      <w:bookmarkEnd w:id="2"/>
      <w:r w:rsidRPr="00801CB6">
        <w:rPr>
          <w:rFonts w:ascii="Times New Roman" w:hAnsi="Times New Roman"/>
          <w:color w:val="000000"/>
          <w:sz w:val="28"/>
          <w:szCs w:val="28"/>
          <w:lang w:val="ru-RU"/>
        </w:rPr>
        <w:t>Е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sdt>
      <w:sdtPr>
        <w:rPr>
          <w:rFonts w:ascii="Times New Roman" w:hAnsi="Times New Roman"/>
          <w:b w:val="0"/>
          <w:bCs w:val="0"/>
          <w:i w:val="0"/>
          <w:iCs w:val="0"/>
        </w:rPr>
        <w:id w:val="-1983144659"/>
        <w:docPartObj>
          <w:docPartGallery w:val="Table of Contents"/>
          <w:docPartUnique/>
        </w:docPartObj>
      </w:sdtPr>
      <w:sdtEndPr>
        <w:rPr>
          <w:noProof/>
          <w:sz w:val="28"/>
          <w:szCs w:val="28"/>
        </w:rPr>
      </w:sdtEndPr>
      <w:sdtContent>
        <w:p w14:paraId="6D01ACB2" w14:textId="42775555" w:rsidR="0034406F" w:rsidRPr="00801CB6" w:rsidRDefault="00905709">
          <w:pPr>
            <w:pStyle w:val="11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r w:rsidRPr="00801CB6">
            <w:rPr>
              <w:rFonts w:ascii="Times New Roman" w:hAnsi="Times New Roman"/>
              <w:b w:val="0"/>
              <w:bCs w:val="0"/>
              <w:i w:val="0"/>
              <w:iCs w:val="0"/>
              <w:sz w:val="28"/>
              <w:szCs w:val="28"/>
            </w:rPr>
            <w:fldChar w:fldCharType="begin"/>
          </w:r>
          <w:r w:rsidRPr="00801CB6">
            <w:rPr>
              <w:rFonts w:ascii="Times New Roman" w:hAnsi="Times New Roman"/>
              <w:b w:val="0"/>
              <w:bCs w:val="0"/>
              <w:i w:val="0"/>
              <w:iCs w:val="0"/>
              <w:sz w:val="28"/>
              <w:szCs w:val="28"/>
            </w:rPr>
            <w:instrText xml:space="preserve"> TOC \o "1-3" \h \z \u </w:instrText>
          </w:r>
          <w:r w:rsidRPr="00801CB6">
            <w:rPr>
              <w:rFonts w:ascii="Times New Roman" w:hAnsi="Times New Roman"/>
              <w:b w:val="0"/>
              <w:bCs w:val="0"/>
              <w:i w:val="0"/>
              <w:iCs w:val="0"/>
              <w:sz w:val="28"/>
              <w:szCs w:val="28"/>
            </w:rPr>
            <w:fldChar w:fldCharType="separate"/>
          </w:r>
          <w:hyperlink w:anchor="_Toc152667987" w:history="1">
            <w:r w:rsidR="0034406F" w:rsidRPr="00801CB6">
              <w:rPr>
                <w:rStyle w:val="a3"/>
                <w:rFonts w:ascii="Times New Roman" w:hAnsi="Times New Roman"/>
                <w:b w:val="0"/>
                <w:noProof/>
              </w:rPr>
              <w:t>СОДЕРЖАНИЕ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7987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4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744B09D8" w14:textId="68BF6588" w:rsidR="0034406F" w:rsidRPr="00801CB6" w:rsidRDefault="00D263D8">
          <w:pPr>
            <w:pStyle w:val="11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7988" w:history="1">
            <w:r w:rsidR="0034406F" w:rsidRPr="00801CB6">
              <w:rPr>
                <w:rStyle w:val="a3"/>
                <w:rFonts w:ascii="Times New Roman" w:hAnsi="Times New Roman"/>
                <w:b w:val="0"/>
                <w:noProof/>
              </w:rPr>
              <w:t>ВВЕДЕНИЕ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7988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5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7DC593EF" w14:textId="79618F92" w:rsidR="0034406F" w:rsidRPr="00801CB6" w:rsidRDefault="00D263D8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7989" w:history="1">
            <w:r w:rsidR="0034406F" w:rsidRPr="00801CB6">
              <w:rPr>
                <w:rStyle w:val="a3"/>
                <w:b w:val="0"/>
                <w:noProof/>
              </w:rPr>
              <w:t>1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АНАЛИЗ ПРОТОТИПОВ, ЛИЕРАТУРНЫХ ИСТОЧНИКОВ И ФОРМИРОВАНИЕ ТРЕБОВАНИЙ К ПРОЕКТИРУЕМУ ПРОГРАММНОМУ СРЕДСТВУ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7989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6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1FC92A64" w14:textId="64D28554" w:rsidR="0034406F" w:rsidRPr="00801CB6" w:rsidRDefault="00D263D8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7990" w:history="1">
            <w:r w:rsidR="0034406F" w:rsidRPr="00801CB6">
              <w:rPr>
                <w:rStyle w:val="a3"/>
                <w:b w:val="0"/>
                <w:noProof/>
              </w:rPr>
              <w:t>1.1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  <w:shd w:val="clear" w:color="auto" w:fill="FFFFFF"/>
              </w:rPr>
              <w:t>Анализ литературных источников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7990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6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036C0DD5" w14:textId="0A22158F" w:rsidR="0034406F" w:rsidRPr="00801CB6" w:rsidRDefault="00D263D8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7991" w:history="1">
            <w:r w:rsidR="0034406F" w:rsidRPr="00801CB6">
              <w:rPr>
                <w:rStyle w:val="a3"/>
                <w:b w:val="0"/>
                <w:noProof/>
              </w:rPr>
              <w:t>1.2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  <w:shd w:val="clear" w:color="auto" w:fill="FFFFFF"/>
              </w:rPr>
              <w:t>Анализ существующих аналогов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7991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7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635B4D23" w14:textId="07EBE681" w:rsidR="0034406F" w:rsidRPr="00801CB6" w:rsidRDefault="00D263D8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7992" w:history="1">
            <w:r w:rsidR="0034406F" w:rsidRPr="00801CB6">
              <w:rPr>
                <w:rStyle w:val="a3"/>
                <w:b w:val="0"/>
                <w:noProof/>
              </w:rPr>
              <w:t>1.3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  <w:shd w:val="clear" w:color="auto" w:fill="FFFFFF"/>
              </w:rPr>
              <w:t>Постановка задачи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7992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8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40AB30B9" w14:textId="78A29A83" w:rsidR="0034406F" w:rsidRPr="00801CB6" w:rsidRDefault="00D263D8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7993" w:history="1">
            <w:r w:rsidR="0034406F" w:rsidRPr="00801CB6">
              <w:rPr>
                <w:rStyle w:val="a3"/>
                <w:b w:val="0"/>
                <w:noProof/>
              </w:rPr>
              <w:t>2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АНАЛИЗ ТРЕБОВАНИЙ К ПРОГРАМНОМУ СРЕДСТВУ И РАЗРАБОТКА ФУНКЦИОНАЛЬНЫХ ТРЕБОВАНИЙ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7993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9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02791076" w14:textId="5CAEB98A" w:rsidR="0034406F" w:rsidRPr="00801CB6" w:rsidRDefault="00D263D8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7994" w:history="1">
            <w:r w:rsidR="0034406F" w:rsidRPr="00801CB6">
              <w:rPr>
                <w:rStyle w:val="a3"/>
                <w:b w:val="0"/>
                <w:noProof/>
              </w:rPr>
              <w:t>2.1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Описание функциональных требований к программному средству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7994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9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79793DE1" w14:textId="0E7AE1E4" w:rsidR="0034406F" w:rsidRPr="00801CB6" w:rsidRDefault="00D263D8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7995" w:history="1">
            <w:r w:rsidR="0034406F" w:rsidRPr="00801CB6">
              <w:rPr>
                <w:rStyle w:val="a3"/>
                <w:b w:val="0"/>
                <w:noProof/>
              </w:rPr>
              <w:t>2.2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Спецификация функциональных требований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7995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9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3B47D7BA" w14:textId="52EB0894" w:rsidR="0034406F" w:rsidRPr="00801CB6" w:rsidRDefault="00D263D8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7996" w:history="1">
            <w:r w:rsidR="0034406F" w:rsidRPr="00801CB6">
              <w:rPr>
                <w:rStyle w:val="a3"/>
                <w:b w:val="0"/>
                <w:noProof/>
              </w:rPr>
              <w:t>3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ПРОЕКТИРОВАНИЕ ПРОГРАММНОГО СРЕДСТВА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7996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11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4E2BD635" w14:textId="50173ACC" w:rsidR="0034406F" w:rsidRPr="00801CB6" w:rsidRDefault="00D263D8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7997" w:history="1">
            <w:r w:rsidR="0034406F" w:rsidRPr="00801CB6">
              <w:rPr>
                <w:rStyle w:val="a3"/>
                <w:b w:val="0"/>
                <w:noProof/>
              </w:rPr>
              <w:t>3.1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Построение дерева возможных ходов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7997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11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02C58EB7" w14:textId="168289B7" w:rsidR="0034406F" w:rsidRPr="00801CB6" w:rsidRDefault="00D263D8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7998" w:history="1">
            <w:r w:rsidR="0034406F" w:rsidRPr="00801CB6">
              <w:rPr>
                <w:rStyle w:val="a3"/>
                <w:b w:val="0"/>
                <w:noProof/>
              </w:rPr>
              <w:t>3.2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Разработка алгоритмов подсчёта оценки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7998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13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41565422" w14:textId="569C576E" w:rsidR="0034406F" w:rsidRPr="00801CB6" w:rsidRDefault="00D263D8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8002" w:history="1">
            <w:r w:rsidR="0034406F" w:rsidRPr="00801CB6">
              <w:rPr>
                <w:rStyle w:val="a3"/>
                <w:b w:val="0"/>
                <w:noProof/>
              </w:rPr>
              <w:t>3.3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Добавление ходов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8002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14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278A0E8A" w14:textId="7A43CBBA" w:rsidR="0034406F" w:rsidRPr="00801CB6" w:rsidRDefault="00D263D8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8006" w:history="1">
            <w:r w:rsidR="0034406F" w:rsidRPr="00801CB6">
              <w:rPr>
                <w:rStyle w:val="a3"/>
                <w:b w:val="0"/>
                <w:noProof/>
              </w:rPr>
              <w:t>3.4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Оптимизация перебора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8006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15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59F16D75" w14:textId="24ECBF9B" w:rsidR="0034406F" w:rsidRPr="00801CB6" w:rsidRDefault="00D263D8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8008" w:history="1">
            <w:r w:rsidR="0034406F" w:rsidRPr="00801CB6">
              <w:rPr>
                <w:rStyle w:val="a3"/>
                <w:b w:val="0"/>
                <w:noProof/>
                <w:lang w:val="en-US"/>
              </w:rPr>
              <w:t>4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СОЗДАНИЕ ПРОГРАММНОГО СРЕДСТВА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8008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17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1E00F859" w14:textId="62D043B3" w:rsidR="0034406F" w:rsidRPr="00801CB6" w:rsidRDefault="00D263D8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8009" w:history="1">
            <w:r w:rsidR="0034406F" w:rsidRPr="00801CB6">
              <w:rPr>
                <w:rStyle w:val="a3"/>
                <w:b w:val="0"/>
                <w:noProof/>
              </w:rPr>
              <w:t>4.1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Проектирование модулей программного средства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8009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17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264435D1" w14:textId="1F6E4323" w:rsidR="0034406F" w:rsidRPr="00801CB6" w:rsidRDefault="00D263D8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8010" w:history="1">
            <w:r w:rsidR="0034406F" w:rsidRPr="00801CB6">
              <w:rPr>
                <w:rStyle w:val="a3"/>
                <w:b w:val="0"/>
                <w:noProof/>
                <w:lang w:val="en-US"/>
              </w:rPr>
              <w:t>4.2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Разработка модулей программного средства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8010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17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21D15158" w14:textId="3D0CF714" w:rsidR="0034406F" w:rsidRPr="00801CB6" w:rsidRDefault="00D263D8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8011" w:history="1">
            <w:r w:rsidR="0034406F" w:rsidRPr="00801CB6">
              <w:rPr>
                <w:rStyle w:val="a3"/>
                <w:b w:val="0"/>
                <w:noProof/>
              </w:rPr>
              <w:t>4.3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Проектирование основных структур данных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8011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19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522042C8" w14:textId="1C272CA0" w:rsidR="0034406F" w:rsidRPr="00801CB6" w:rsidRDefault="00D263D8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8013" w:history="1">
            <w:r w:rsidR="0034406F" w:rsidRPr="00801CB6">
              <w:rPr>
                <w:rStyle w:val="a3"/>
                <w:b w:val="0"/>
                <w:noProof/>
              </w:rPr>
              <w:t>5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ТЕСТИРОВАНИЕ, ПРОВЕРКА РАБОТОСПОСОБНОСТИ И АНАЛИЗ ПОЛУЧЕННЫХ РЕЗУЛЬТАТОВ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8013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20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3AAED14B" w14:textId="7B57517A" w:rsidR="0034406F" w:rsidRPr="00801CB6" w:rsidRDefault="00D263D8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8014" w:history="1">
            <w:r w:rsidR="0034406F" w:rsidRPr="00801CB6">
              <w:rPr>
                <w:rStyle w:val="a3"/>
                <w:b w:val="0"/>
                <w:noProof/>
              </w:rPr>
              <w:t>5.1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Тестирование и проверка работоспособности программного средства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8014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20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5F9FED88" w14:textId="0DF9A77B" w:rsidR="0034406F" w:rsidRPr="00801CB6" w:rsidRDefault="00D263D8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8015" w:history="1">
            <w:r w:rsidR="0034406F" w:rsidRPr="00801CB6">
              <w:rPr>
                <w:rStyle w:val="a3"/>
                <w:b w:val="0"/>
                <w:noProof/>
              </w:rPr>
              <w:t>5.2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Анализ полученных результатов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8015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22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75CD5FE6" w14:textId="2B2E09F9" w:rsidR="0034406F" w:rsidRPr="00801CB6" w:rsidRDefault="00D263D8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8021" w:history="1">
            <w:r w:rsidR="0034406F" w:rsidRPr="00801CB6">
              <w:rPr>
                <w:rStyle w:val="a3"/>
                <w:b w:val="0"/>
                <w:noProof/>
              </w:rPr>
              <w:t>6</w:t>
            </w:r>
            <w:r w:rsidR="0034406F" w:rsidRPr="00801CB6">
              <w:rPr>
                <w:rFonts w:asciiTheme="minorHAnsi" w:eastAsiaTheme="minorEastAsia" w:hAnsiTheme="minorHAnsi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="0034406F" w:rsidRPr="00801CB6">
              <w:rPr>
                <w:rStyle w:val="a3"/>
                <w:b w:val="0"/>
                <w:noProof/>
              </w:rPr>
              <w:t>РУКОВОДСТВО ПО ИСПОЛЬЗОВАНИЮ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8021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24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62E4FB5B" w14:textId="317906EB" w:rsidR="0034406F" w:rsidRPr="00801CB6" w:rsidRDefault="00D263D8">
          <w:pPr>
            <w:pStyle w:val="11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8022" w:history="1">
            <w:r w:rsidR="0034406F" w:rsidRPr="00801CB6">
              <w:rPr>
                <w:rStyle w:val="a3"/>
                <w:rFonts w:ascii="Times New Roman" w:hAnsi="Times New Roman"/>
                <w:b w:val="0"/>
                <w:noProof/>
              </w:rPr>
              <w:t>ЗАКЛЮЧЕНИЕ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8022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28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771C9CE6" w14:textId="4FC8A018" w:rsidR="0034406F" w:rsidRPr="00801CB6" w:rsidRDefault="00D263D8">
          <w:pPr>
            <w:pStyle w:val="11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8025" w:history="1">
            <w:r w:rsidR="0034406F" w:rsidRPr="00801CB6">
              <w:rPr>
                <w:rStyle w:val="a3"/>
                <w:rFonts w:ascii="Times New Roman" w:hAnsi="Times New Roman"/>
                <w:b w:val="0"/>
                <w:noProof/>
              </w:rPr>
              <w:t>ПРИЛОЖЕНИЕ А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8025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30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1FBC203D" w14:textId="6CC8883F" w:rsidR="0034406F" w:rsidRPr="00801CB6" w:rsidRDefault="00D263D8">
          <w:pPr>
            <w:pStyle w:val="11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8026" w:history="1">
            <w:r w:rsidR="0034406F" w:rsidRPr="00801CB6">
              <w:rPr>
                <w:rStyle w:val="a3"/>
                <w:rFonts w:ascii="Times New Roman" w:hAnsi="Times New Roman"/>
                <w:b w:val="0"/>
                <w:noProof/>
              </w:rPr>
              <w:t>ПРИЛОЖЕНИЕ Б</w:t>
            </w:r>
            <w:r w:rsidR="0034406F" w:rsidRPr="00801CB6">
              <w:rPr>
                <w:b w:val="0"/>
                <w:noProof/>
                <w:webHidden/>
              </w:rPr>
              <w:tab/>
            </w:r>
            <w:r w:rsidR="0034406F" w:rsidRPr="00801CB6">
              <w:rPr>
                <w:b w:val="0"/>
                <w:noProof/>
                <w:webHidden/>
              </w:rPr>
              <w:fldChar w:fldCharType="begin"/>
            </w:r>
            <w:r w:rsidR="0034406F" w:rsidRPr="00801CB6">
              <w:rPr>
                <w:b w:val="0"/>
                <w:noProof/>
                <w:webHidden/>
              </w:rPr>
              <w:instrText xml:space="preserve"> PAGEREF _Toc152668026 \h </w:instrText>
            </w:r>
            <w:r w:rsidR="0034406F" w:rsidRPr="00801CB6">
              <w:rPr>
                <w:b w:val="0"/>
                <w:noProof/>
                <w:webHidden/>
              </w:rPr>
            </w:r>
            <w:r w:rsidR="0034406F" w:rsidRPr="00801CB6">
              <w:rPr>
                <w:b w:val="0"/>
                <w:noProof/>
                <w:webHidden/>
              </w:rPr>
              <w:fldChar w:fldCharType="separate"/>
            </w:r>
            <w:r w:rsidR="007C5E50">
              <w:rPr>
                <w:b w:val="0"/>
                <w:noProof/>
                <w:webHidden/>
              </w:rPr>
              <w:t>35</w:t>
            </w:r>
            <w:r w:rsidR="0034406F" w:rsidRPr="00801CB6">
              <w:rPr>
                <w:b w:val="0"/>
                <w:noProof/>
                <w:webHidden/>
              </w:rPr>
              <w:fldChar w:fldCharType="end"/>
            </w:r>
          </w:hyperlink>
        </w:p>
        <w:p w14:paraId="77FCCA14" w14:textId="761E3AAB" w:rsidR="0034406F" w:rsidRPr="0034406F" w:rsidRDefault="00905709" w:rsidP="0034406F">
          <w:pPr>
            <w:rPr>
              <w:noProof/>
              <w:sz w:val="28"/>
              <w:szCs w:val="28"/>
            </w:rPr>
          </w:pPr>
          <w:r w:rsidRPr="00801CB6">
            <w:rPr>
              <w:noProof/>
              <w:sz w:val="28"/>
              <w:szCs w:val="28"/>
            </w:rPr>
            <w:fldChar w:fldCharType="end"/>
          </w:r>
        </w:p>
      </w:sdtContent>
    </w:sdt>
    <w:bookmarkStart w:id="12" w:name="_Toc41267364" w:displacedByCustomXml="prev"/>
    <w:bookmarkStart w:id="13" w:name="_Toc41266883" w:displacedByCustomXml="prev"/>
    <w:bookmarkStart w:id="14" w:name="_Toc41266784" w:displacedByCustomXml="prev"/>
    <w:bookmarkStart w:id="15" w:name="_Toc9464936" w:displacedByCustomXml="prev"/>
    <w:bookmarkStart w:id="16" w:name="_Toc152667988" w:displacedByCustomXml="prev"/>
    <w:p w14:paraId="363FE8E3" w14:textId="77777777" w:rsidR="0034406F" w:rsidRDefault="0034406F">
      <w:pPr>
        <w:spacing w:after="160" w:line="259" w:lineRule="auto"/>
        <w:rPr>
          <w:b/>
          <w:sz w:val="28"/>
          <w:szCs w:val="28"/>
          <w:lang w:eastAsia="en-US"/>
        </w:rPr>
      </w:pPr>
      <w:r>
        <w:rPr>
          <w:b/>
          <w:sz w:val="28"/>
          <w:szCs w:val="28"/>
        </w:rPr>
        <w:br w:type="page"/>
      </w:r>
    </w:p>
    <w:p w14:paraId="0130D064" w14:textId="312D69C8" w:rsidR="00C65F38" w:rsidRPr="00772783" w:rsidRDefault="00C65F38" w:rsidP="00385347">
      <w:pPr>
        <w:pStyle w:val="1"/>
        <w:jc w:val="center"/>
        <w:rPr>
          <w:rFonts w:ascii="Times New Roman" w:hAnsi="Times New Roman"/>
          <w:b/>
          <w:color w:val="auto"/>
          <w:sz w:val="28"/>
          <w:szCs w:val="28"/>
          <w:lang w:val="ru-RU"/>
        </w:rPr>
      </w:pPr>
      <w:r w:rsidRPr="00772783">
        <w:rPr>
          <w:rFonts w:ascii="Times New Roman" w:hAnsi="Times New Roman"/>
          <w:b/>
          <w:color w:val="auto"/>
          <w:sz w:val="28"/>
          <w:szCs w:val="28"/>
          <w:lang w:val="ru-RU"/>
        </w:rPr>
        <w:lastRenderedPageBreak/>
        <w:t>ВВЕДЕНИЕ</w:t>
      </w:r>
      <w:bookmarkEnd w:id="16"/>
      <w:bookmarkEnd w:id="15"/>
      <w:bookmarkEnd w:id="14"/>
      <w:bookmarkEnd w:id="13"/>
      <w:bookmarkEnd w:id="12"/>
    </w:p>
    <w:p w14:paraId="48B7335E" w14:textId="77777777" w:rsidR="00C53452" w:rsidRPr="001B71B3" w:rsidRDefault="00C53452" w:rsidP="00C65F38">
      <w:pPr>
        <w:jc w:val="center"/>
        <w:rPr>
          <w:b/>
          <w:sz w:val="28"/>
          <w:szCs w:val="28"/>
        </w:rPr>
      </w:pPr>
    </w:p>
    <w:p w14:paraId="4B0F1722" w14:textId="52F3E2B7" w:rsidR="00FC4887" w:rsidRPr="00FC4887" w:rsidRDefault="00FC4887" w:rsidP="00FC4887">
      <w:pPr>
        <w:ind w:firstLine="720"/>
        <w:jc w:val="both"/>
        <w:rPr>
          <w:sz w:val="28"/>
          <w:szCs w:val="28"/>
          <w:shd w:val="clear" w:color="auto" w:fill="FFFFFF"/>
        </w:rPr>
      </w:pPr>
      <w:r>
        <w:rPr>
          <w:b/>
          <w:bCs/>
          <w:sz w:val="28"/>
          <w:szCs w:val="28"/>
          <w:shd w:val="clear" w:color="auto" w:fill="FFFFFF"/>
        </w:rPr>
        <w:t>Русские ша</w:t>
      </w:r>
      <w:r w:rsidRPr="00FC4887">
        <w:rPr>
          <w:b/>
          <w:bCs/>
          <w:sz w:val="28"/>
          <w:szCs w:val="28"/>
          <w:shd w:val="clear" w:color="auto" w:fill="FFFFFF"/>
        </w:rPr>
        <w:t>шки</w:t>
      </w:r>
      <w:r w:rsidRPr="00FC4887">
        <w:rPr>
          <w:sz w:val="28"/>
          <w:szCs w:val="28"/>
          <w:shd w:val="clear" w:color="auto" w:fill="FFFFFF"/>
        </w:rPr>
        <w:t> — традиционный и наиболее популярный вид </w:t>
      </w:r>
      <w:hyperlink r:id="rId8" w:tooltip="Шашки" w:history="1">
        <w:r w:rsidRPr="00FC4887">
          <w:rPr>
            <w:rStyle w:val="a3"/>
            <w:color w:val="auto"/>
            <w:sz w:val="28"/>
            <w:szCs w:val="28"/>
            <w:u w:val="none"/>
            <w:shd w:val="clear" w:color="auto" w:fill="FFFFFF"/>
          </w:rPr>
          <w:t>шашек</w:t>
        </w:r>
      </w:hyperlink>
      <w:r w:rsidRPr="00FC4887">
        <w:rPr>
          <w:sz w:val="28"/>
          <w:szCs w:val="28"/>
          <w:shd w:val="clear" w:color="auto" w:fill="FFFFFF"/>
        </w:rPr>
        <w:t> в Росси</w:t>
      </w:r>
      <w:r w:rsidR="002C1057">
        <w:rPr>
          <w:sz w:val="28"/>
          <w:szCs w:val="28"/>
          <w:shd w:val="clear" w:color="auto" w:fill="FFFFFF"/>
        </w:rPr>
        <w:t>и</w:t>
      </w:r>
      <w:r w:rsidRPr="00FC4887">
        <w:rPr>
          <w:sz w:val="28"/>
          <w:szCs w:val="28"/>
          <w:shd w:val="clear" w:color="auto" w:fill="FFFFFF"/>
        </w:rPr>
        <w:t>, </w:t>
      </w:r>
      <w:hyperlink r:id="rId9" w:tooltip="Постсоветское пространство" w:history="1">
        <w:r w:rsidRPr="00FC4887">
          <w:rPr>
            <w:rStyle w:val="a3"/>
            <w:color w:val="auto"/>
            <w:sz w:val="28"/>
            <w:szCs w:val="28"/>
            <w:u w:val="none"/>
            <w:shd w:val="clear" w:color="auto" w:fill="FFFFFF"/>
          </w:rPr>
          <w:t>странах</w:t>
        </w:r>
      </w:hyperlink>
      <w:r w:rsidRPr="00FC4887">
        <w:rPr>
          <w:sz w:val="28"/>
          <w:szCs w:val="28"/>
          <w:shd w:val="clear" w:color="auto" w:fill="FFFFFF"/>
        </w:rPr>
        <w:t> бывшего </w:t>
      </w:r>
      <w:hyperlink r:id="rId10" w:tooltip="СССР" w:history="1">
        <w:r w:rsidRPr="00FC4887">
          <w:rPr>
            <w:rStyle w:val="a3"/>
            <w:color w:val="auto"/>
            <w:sz w:val="28"/>
            <w:szCs w:val="28"/>
            <w:u w:val="none"/>
            <w:shd w:val="clear" w:color="auto" w:fill="FFFFFF"/>
          </w:rPr>
          <w:t>СССР</w:t>
        </w:r>
      </w:hyperlink>
      <w:r w:rsidR="002C1057">
        <w:rPr>
          <w:sz w:val="28"/>
          <w:szCs w:val="28"/>
          <w:shd w:val="clear" w:color="auto" w:fill="FFFFFF"/>
        </w:rPr>
        <w:t xml:space="preserve"> и </w:t>
      </w:r>
      <w:r w:rsidRPr="00FC4887">
        <w:rPr>
          <w:sz w:val="28"/>
          <w:szCs w:val="28"/>
          <w:shd w:val="clear" w:color="auto" w:fill="FFFFFF"/>
        </w:rPr>
        <w:t>в </w:t>
      </w:r>
      <w:hyperlink r:id="rId11" w:tooltip="Израиль" w:history="1">
        <w:r w:rsidRPr="00FC4887">
          <w:rPr>
            <w:rStyle w:val="a3"/>
            <w:color w:val="auto"/>
            <w:sz w:val="28"/>
            <w:szCs w:val="28"/>
            <w:u w:val="none"/>
            <w:shd w:val="clear" w:color="auto" w:fill="FFFFFF"/>
          </w:rPr>
          <w:t>Израиле</w:t>
        </w:r>
      </w:hyperlink>
      <w:r w:rsidRPr="00FC4887">
        <w:rPr>
          <w:sz w:val="28"/>
          <w:szCs w:val="28"/>
          <w:shd w:val="clear" w:color="auto" w:fill="FFFFFF"/>
        </w:rPr>
        <w:t xml:space="preserve">. Цель игры — лишить </w:t>
      </w:r>
      <w:r>
        <w:rPr>
          <w:sz w:val="28"/>
          <w:szCs w:val="28"/>
          <w:shd w:val="clear" w:color="auto" w:fill="FFFFFF"/>
        </w:rPr>
        <w:t>п</w:t>
      </w:r>
      <w:r w:rsidRPr="00FC4887">
        <w:rPr>
          <w:sz w:val="28"/>
          <w:szCs w:val="28"/>
          <w:shd w:val="clear" w:color="auto" w:fill="FFFFFF"/>
        </w:rPr>
        <w:t>ротивника возможности хода путём взятия или запирания всех его шашек (в </w:t>
      </w:r>
      <w:hyperlink r:id="rId12" w:tooltip="Обратные русские шашки" w:history="1">
        <w:r w:rsidRPr="00FC4887">
          <w:rPr>
            <w:rStyle w:val="a3"/>
            <w:color w:val="auto"/>
            <w:sz w:val="28"/>
            <w:szCs w:val="28"/>
            <w:u w:val="none"/>
            <w:shd w:val="clear" w:color="auto" w:fill="FFFFFF"/>
          </w:rPr>
          <w:t>обратных русских шашках</w:t>
        </w:r>
      </w:hyperlink>
      <w:r w:rsidRPr="00FC4887">
        <w:rPr>
          <w:sz w:val="28"/>
          <w:szCs w:val="28"/>
          <w:shd w:val="clear" w:color="auto" w:fill="FFFFFF"/>
        </w:rPr>
        <w:t> цель противоположна — лишить себя возможности хода).</w:t>
      </w:r>
    </w:p>
    <w:p w14:paraId="5DD5B862" w14:textId="38BFB1C4" w:rsidR="00FC4887" w:rsidRPr="00FC4887" w:rsidRDefault="00D263D8" w:rsidP="00FC4887">
      <w:pPr>
        <w:ind w:firstLine="720"/>
        <w:jc w:val="both"/>
        <w:rPr>
          <w:rFonts w:ascii="Arial" w:hAnsi="Arial" w:cs="Arial"/>
          <w:sz w:val="21"/>
          <w:szCs w:val="21"/>
          <w:shd w:val="clear" w:color="auto" w:fill="FFFFFF"/>
        </w:rPr>
      </w:pPr>
      <w:hyperlink r:id="rId13" w:tooltip="Шашечная доска" w:history="1">
        <w:r w:rsidR="00FC4887" w:rsidRPr="00FC4887">
          <w:rPr>
            <w:rStyle w:val="a3"/>
            <w:color w:val="auto"/>
            <w:sz w:val="28"/>
            <w:szCs w:val="28"/>
            <w:u w:val="none"/>
            <w:shd w:val="clear" w:color="auto" w:fill="FFFFFF"/>
          </w:rPr>
          <w:t>Шашечная доска</w:t>
        </w:r>
      </w:hyperlink>
      <w:r w:rsidR="00FC4887" w:rsidRPr="00FC4887">
        <w:rPr>
          <w:sz w:val="28"/>
          <w:szCs w:val="28"/>
          <w:shd w:val="clear" w:color="auto" w:fill="FFFFFF"/>
        </w:rPr>
        <w:t> располагается между партнерами таким образом, чтобы слева от играющего находилось тёмное угловое поле. В начальной позиции у каждой стороны по 12 шашек, которые занимают первые три ряда с каждой стороны. Игра ведется по тёмным полям. Шашки делятся на простые и дамки. В начальном положении все шашки простые. При достижении последнего (восьмого от себя) горизонтального ряда простая шашка превращается в дамку. Дамка обычно обозначается либо двумя шашками, поставленными друг на друга, либо перевернутой шашкой.</w:t>
      </w:r>
    </w:p>
    <w:p w14:paraId="40C27023" w14:textId="77777777" w:rsidR="002C1057" w:rsidRDefault="002C1057" w:rsidP="002C1057">
      <w:pPr>
        <w:ind w:firstLine="720"/>
        <w:jc w:val="both"/>
        <w:rPr>
          <w:color w:val="202122"/>
          <w:sz w:val="28"/>
          <w:szCs w:val="28"/>
          <w:shd w:val="clear" w:color="auto" w:fill="FFFFFF"/>
        </w:rPr>
      </w:pPr>
      <w:r>
        <w:rPr>
          <w:color w:val="202122"/>
          <w:sz w:val="28"/>
          <w:szCs w:val="28"/>
          <w:shd w:val="clear" w:color="auto" w:fill="FFFFFF"/>
        </w:rPr>
        <w:t>Подробнее о правилах русских шашек</w:t>
      </w:r>
      <w:r w:rsidRPr="002C1057">
        <w:rPr>
          <w:color w:val="202122"/>
          <w:sz w:val="28"/>
          <w:szCs w:val="28"/>
          <w:shd w:val="clear" w:color="auto" w:fill="FFFFFF"/>
        </w:rPr>
        <w:t>:</w:t>
      </w:r>
    </w:p>
    <w:p w14:paraId="7D2B40EE" w14:textId="25694963" w:rsidR="00064814" w:rsidRDefault="002C1057" w:rsidP="002C1057">
      <w:pPr>
        <w:ind w:firstLine="720"/>
        <w:jc w:val="both"/>
        <w:rPr>
          <w:color w:val="202122"/>
          <w:sz w:val="28"/>
          <w:szCs w:val="28"/>
          <w:shd w:val="clear" w:color="auto" w:fill="FFFFFF"/>
        </w:rPr>
      </w:pPr>
      <w:r w:rsidRPr="002C1057">
        <w:rPr>
          <w:color w:val="202122"/>
          <w:sz w:val="28"/>
          <w:szCs w:val="28"/>
          <w:shd w:val="clear" w:color="auto" w:fill="FFFFFF"/>
        </w:rPr>
        <w:t>https://shashki.ru/variations/draughts64</w:t>
      </w:r>
    </w:p>
    <w:p w14:paraId="24BED621" w14:textId="77777777" w:rsidR="002C1057" w:rsidRPr="002C1057" w:rsidRDefault="002C1057" w:rsidP="002C1057">
      <w:pPr>
        <w:ind w:firstLine="720"/>
        <w:jc w:val="both"/>
        <w:rPr>
          <w:color w:val="202122"/>
          <w:sz w:val="28"/>
          <w:szCs w:val="28"/>
          <w:shd w:val="clear" w:color="auto" w:fill="FFFFFF"/>
        </w:rPr>
      </w:pPr>
    </w:p>
    <w:p w14:paraId="08A0352E" w14:textId="72EF2F35" w:rsidR="00653531" w:rsidRPr="002C1057" w:rsidRDefault="00653531" w:rsidP="002C1057">
      <w:pPr>
        <w:ind w:firstLine="720"/>
        <w:jc w:val="both"/>
        <w:rPr>
          <w:sz w:val="28"/>
        </w:rPr>
      </w:pPr>
      <w:r>
        <w:rPr>
          <w:sz w:val="28"/>
          <w:szCs w:val="27"/>
          <w:shd w:val="clear" w:color="auto" w:fill="FFFFFF"/>
        </w:rPr>
        <w:t>Цель данной курсовой работы</w:t>
      </w:r>
      <w:r>
        <w:rPr>
          <w:sz w:val="28"/>
        </w:rPr>
        <w:t xml:space="preserve"> – разр</w:t>
      </w:r>
      <w:r w:rsidR="002C1057">
        <w:rPr>
          <w:sz w:val="28"/>
        </w:rPr>
        <w:t xml:space="preserve">аботать </w:t>
      </w:r>
      <w:r w:rsidR="002C0D9D">
        <w:rPr>
          <w:sz w:val="28"/>
        </w:rPr>
        <w:t xml:space="preserve">онлайн-приложение для игры в русские шашки, которое включает </w:t>
      </w:r>
      <w:r w:rsidR="002C1057">
        <w:rPr>
          <w:sz w:val="28"/>
        </w:rPr>
        <w:t>игровой движок для русских шашек, который будет находить наилучшие ходы для текущей ситуации на доске и производить их, уметь строить дерево ходов на несколько вперёд, перебирать все возможные ходы игрока и оценивать ситуацию на доске некоторым числом, которое объективно отображало бы позицию. Также создать</w:t>
      </w:r>
      <w:r w:rsidR="002C0D9D">
        <w:rPr>
          <w:sz w:val="28"/>
        </w:rPr>
        <w:t xml:space="preserve"> графическую оболочку для приложения</w:t>
      </w:r>
      <w:r w:rsidR="002C1057">
        <w:rPr>
          <w:sz w:val="28"/>
        </w:rPr>
        <w:t xml:space="preserve"> с целью удобного взаимодейтсвия программы и пользователя. </w:t>
      </w:r>
      <w:r w:rsidR="001A5754" w:rsidRPr="00772783">
        <w:rPr>
          <w:sz w:val="28"/>
          <w:szCs w:val="27"/>
          <w:shd w:val="clear" w:color="auto" w:fill="FFFFFF"/>
        </w:rPr>
        <w:tab/>
      </w:r>
    </w:p>
    <w:p w14:paraId="0524E9E6" w14:textId="77777777" w:rsidR="00C53452" w:rsidRDefault="001A5754" w:rsidP="009E550E">
      <w:pPr>
        <w:pStyle w:val="a8"/>
        <w:ind w:firstLine="0"/>
      </w:pPr>
      <w:r>
        <w:tab/>
      </w:r>
      <w:r w:rsidR="00C53452" w:rsidRPr="00E56395">
        <w:t>Данная пояснительная записка содержит следующие основные</w:t>
      </w:r>
      <w:r>
        <w:t xml:space="preserve"> разделы:</w:t>
      </w:r>
    </w:p>
    <w:p w14:paraId="742DDB44" w14:textId="77777777" w:rsidR="00C53452" w:rsidRDefault="00C53452" w:rsidP="009E550E">
      <w:pPr>
        <w:pStyle w:val="a8"/>
        <w:numPr>
          <w:ilvl w:val="0"/>
          <w:numId w:val="1"/>
        </w:numPr>
      </w:pPr>
      <w:r>
        <w:t>А</w:t>
      </w:r>
      <w:r w:rsidRPr="00EC0D5A">
        <w:t>нализ прототипов, литера</w:t>
      </w:r>
      <w:r>
        <w:t>турных источников и формирование требований к проектируемому программному средству</w:t>
      </w:r>
      <w:r w:rsidRPr="00B52003">
        <w:t>;</w:t>
      </w:r>
    </w:p>
    <w:p w14:paraId="1E41C12E" w14:textId="77777777" w:rsidR="00C53452" w:rsidRDefault="00C53452" w:rsidP="009E550E">
      <w:pPr>
        <w:pStyle w:val="a8"/>
        <w:numPr>
          <w:ilvl w:val="0"/>
          <w:numId w:val="1"/>
        </w:numPr>
      </w:pPr>
      <w:r w:rsidRPr="007036EB">
        <w:t>Анализ требований к программному средству и разработка функциональных требований;</w:t>
      </w:r>
    </w:p>
    <w:p w14:paraId="5B9CD6C1" w14:textId="77777777" w:rsidR="00C53452" w:rsidRDefault="00C53452" w:rsidP="009E550E">
      <w:pPr>
        <w:pStyle w:val="a8"/>
        <w:numPr>
          <w:ilvl w:val="0"/>
          <w:numId w:val="1"/>
        </w:numPr>
      </w:pPr>
      <w:r w:rsidRPr="007036EB">
        <w:t>Проектирование программного средства;</w:t>
      </w:r>
    </w:p>
    <w:p w14:paraId="2AE78A2C" w14:textId="77777777" w:rsidR="00C53452" w:rsidRDefault="00C53452" w:rsidP="009E550E">
      <w:pPr>
        <w:pStyle w:val="a8"/>
        <w:numPr>
          <w:ilvl w:val="0"/>
          <w:numId w:val="1"/>
        </w:numPr>
      </w:pPr>
      <w:r w:rsidRPr="007036EB">
        <w:t>Создание (конструирование) программного средства</w:t>
      </w:r>
      <w:r>
        <w:t>;</w:t>
      </w:r>
    </w:p>
    <w:p w14:paraId="0FAC8E95" w14:textId="77777777" w:rsidR="00C53452" w:rsidRDefault="00C53452" w:rsidP="009E550E">
      <w:pPr>
        <w:pStyle w:val="a8"/>
        <w:numPr>
          <w:ilvl w:val="0"/>
          <w:numId w:val="1"/>
        </w:numPr>
      </w:pPr>
      <w:r w:rsidRPr="007036EB">
        <w:t>Тестирование, проверка работоспособности и анализ полученных результатов;</w:t>
      </w:r>
    </w:p>
    <w:p w14:paraId="7B43123F" w14:textId="66653C83" w:rsidR="003B6A65" w:rsidRDefault="00C53452" w:rsidP="008121FA">
      <w:pPr>
        <w:pStyle w:val="a8"/>
        <w:numPr>
          <w:ilvl w:val="0"/>
          <w:numId w:val="1"/>
        </w:numPr>
      </w:pPr>
      <w:r w:rsidRPr="00F84522">
        <w:t>Руководство по установке и использованию.</w:t>
      </w:r>
    </w:p>
    <w:p w14:paraId="54CF6985" w14:textId="570BD5F5" w:rsidR="00807365" w:rsidRDefault="00807365">
      <w:pPr>
        <w:spacing w:after="160" w:line="259" w:lineRule="auto"/>
        <w:rPr>
          <w:rFonts w:cs="Tahoma"/>
          <w:color w:val="000000"/>
          <w:sz w:val="28"/>
          <w:szCs w:val="20"/>
        </w:rPr>
      </w:pPr>
      <w:r>
        <w:br w:type="page"/>
      </w:r>
    </w:p>
    <w:p w14:paraId="1DA83ADC" w14:textId="2B4E1AE0" w:rsidR="00CB34A8" w:rsidRPr="007749E5" w:rsidRDefault="00CF51C3" w:rsidP="00221D5B">
      <w:pPr>
        <w:pStyle w:val="12"/>
        <w:numPr>
          <w:ilvl w:val="0"/>
          <w:numId w:val="2"/>
        </w:numPr>
        <w:shd w:val="clear" w:color="auto" w:fill="FFFFFF"/>
        <w:spacing w:before="120" w:beforeAutospacing="0" w:after="120" w:afterAutospacing="0"/>
        <w:textAlignment w:val="baseline"/>
        <w:outlineLvl w:val="0"/>
        <w:rPr>
          <w:b/>
          <w:color w:val="000000"/>
          <w:sz w:val="28"/>
          <w:szCs w:val="28"/>
        </w:rPr>
      </w:pPr>
      <w:bookmarkStart w:id="17" w:name="_Toc42062712"/>
      <w:bookmarkStart w:id="18" w:name="_Toc73369515"/>
      <w:bookmarkStart w:id="19" w:name="_Toc152667989"/>
      <w:r w:rsidRPr="004A5F6A">
        <w:rPr>
          <w:b/>
          <w:color w:val="000000"/>
          <w:sz w:val="28"/>
          <w:szCs w:val="28"/>
        </w:rPr>
        <w:lastRenderedPageBreak/>
        <w:t>АНАЛИЗ ПРОТОТИПОВ, ЛИЕРАТУРНЫХ ИСТОЧНИКОВ И ФОРМИРОВАНИЕ ТРЕБОВАНИЙ К ПРОЕКТИРУЕМ</w:t>
      </w:r>
      <w:r w:rsidR="007C5E50">
        <w:rPr>
          <w:b/>
          <w:color w:val="000000"/>
          <w:sz w:val="28"/>
          <w:szCs w:val="28"/>
        </w:rPr>
        <w:t>ОМ</w:t>
      </w:r>
      <w:r w:rsidRPr="004A5F6A">
        <w:rPr>
          <w:b/>
          <w:color w:val="000000"/>
          <w:sz w:val="28"/>
          <w:szCs w:val="28"/>
        </w:rPr>
        <w:t>У ПРОГРАММНОМУ СРЕДСТВУ</w:t>
      </w:r>
      <w:bookmarkEnd w:id="17"/>
      <w:bookmarkEnd w:id="18"/>
      <w:bookmarkEnd w:id="19"/>
    </w:p>
    <w:p w14:paraId="37EB4016" w14:textId="50D9EB29" w:rsidR="00391475" w:rsidRPr="00391475" w:rsidRDefault="007749E5" w:rsidP="00391475">
      <w:pPr>
        <w:pStyle w:val="ad"/>
        <w:numPr>
          <w:ilvl w:val="1"/>
          <w:numId w:val="9"/>
        </w:numPr>
        <w:spacing w:after="120" w:afterAutospacing="0"/>
        <w:ind w:left="1139"/>
        <w:outlineLvl w:val="1"/>
        <w:rPr>
          <w:b/>
          <w:color w:val="000000" w:themeColor="text1"/>
          <w:sz w:val="28"/>
          <w:szCs w:val="28"/>
          <w:shd w:val="clear" w:color="auto" w:fill="FFFFFF"/>
          <w:lang w:val="ru-RU"/>
        </w:rPr>
      </w:pPr>
      <w:bookmarkStart w:id="20" w:name="_Toc152667990"/>
      <w:bookmarkStart w:id="21" w:name="_Toc73369518"/>
      <w:r>
        <w:rPr>
          <w:b/>
          <w:color w:val="000000" w:themeColor="text1"/>
          <w:sz w:val="28"/>
          <w:szCs w:val="28"/>
          <w:shd w:val="clear" w:color="auto" w:fill="FFFFFF"/>
          <w:lang w:val="ru-RU"/>
        </w:rPr>
        <w:t>Анализ литературных источников</w:t>
      </w:r>
      <w:bookmarkEnd w:id="20"/>
    </w:p>
    <w:p w14:paraId="4035E8C2" w14:textId="4B3C6309" w:rsidR="00391475" w:rsidRPr="00391475" w:rsidRDefault="00391475" w:rsidP="00391475">
      <w:pPr>
        <w:pStyle w:val="12"/>
        <w:shd w:val="clear" w:color="auto" w:fill="FFFFFF"/>
        <w:spacing w:before="120" w:after="120"/>
        <w:ind w:left="720" w:firstLine="720"/>
        <w:jc w:val="both"/>
        <w:textAlignment w:val="baseline"/>
        <w:rPr>
          <w:color w:val="000000"/>
          <w:sz w:val="28"/>
          <w:szCs w:val="28"/>
        </w:rPr>
      </w:pPr>
      <w:r w:rsidRPr="00391475">
        <w:rPr>
          <w:color w:val="000000"/>
          <w:sz w:val="28"/>
          <w:szCs w:val="28"/>
        </w:rPr>
        <w:t>Когда создавались первые вычислительные машины, их воспринимали только как дополнение к человеческому разуму. И до недавнего времени так и было. Программисты учили компьютеры играть в шахматы с 1960-х годов. И тогда победа у игрока-новичка уже считалась большим прогрессом. О серьёзных матчах даже не задумывались.</w:t>
      </w:r>
    </w:p>
    <w:p w14:paraId="355CEB5D" w14:textId="6034E7BB" w:rsidR="00391475" w:rsidRDefault="00391475" w:rsidP="00391475">
      <w:pPr>
        <w:pStyle w:val="12"/>
        <w:shd w:val="clear" w:color="auto" w:fill="FFFFFF"/>
        <w:spacing w:before="120" w:after="120"/>
        <w:ind w:left="720" w:firstLine="720"/>
        <w:jc w:val="both"/>
        <w:textAlignment w:val="baseline"/>
        <w:rPr>
          <w:color w:val="000000"/>
          <w:sz w:val="28"/>
          <w:szCs w:val="28"/>
        </w:rPr>
      </w:pPr>
      <w:r w:rsidRPr="00391475">
        <w:rPr>
          <w:color w:val="000000"/>
          <w:sz w:val="28"/>
          <w:szCs w:val="28"/>
        </w:rPr>
        <w:t>В 1980-х программа Belle достигла рейтинга Эло в 2250 пунктов, что примерно соответствует рейтингу мастера спорта. И с того времени развитие компьютерных шахмат выш</w:t>
      </w:r>
      <w:r>
        <w:rPr>
          <w:color w:val="000000"/>
          <w:sz w:val="28"/>
          <w:szCs w:val="28"/>
        </w:rPr>
        <w:t xml:space="preserve">ло на совершенно новый уровень. </w:t>
      </w:r>
      <w:r w:rsidRPr="00391475">
        <w:rPr>
          <w:color w:val="000000"/>
          <w:sz w:val="28"/>
          <w:szCs w:val="28"/>
        </w:rPr>
        <w:t>Сначала честь человечества не смог защитить Гарри Каспаров в 1996 году, а сегодня уже создана нейросеть с рейтингом около 5000 Эло, что в разы превосходит даже сильнейших игроков.</w:t>
      </w:r>
    </w:p>
    <w:p w14:paraId="443803FA" w14:textId="7773081F" w:rsidR="007749E5" w:rsidRDefault="00391475" w:rsidP="00391475">
      <w:pPr>
        <w:pStyle w:val="12"/>
        <w:shd w:val="clear" w:color="auto" w:fill="FFFFFF"/>
        <w:spacing w:before="120" w:beforeAutospacing="0" w:after="120" w:afterAutospacing="0"/>
        <w:ind w:left="720" w:firstLine="720"/>
        <w:jc w:val="both"/>
        <w:textAlignment w:val="baseline"/>
        <w:rPr>
          <w:color w:val="000000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7B11C7DD" wp14:editId="0678EA37">
            <wp:simplePos x="0" y="0"/>
            <wp:positionH relativeFrom="column">
              <wp:posOffset>947420</wp:posOffset>
            </wp:positionH>
            <wp:positionV relativeFrom="paragraph">
              <wp:posOffset>1146810</wp:posOffset>
            </wp:positionV>
            <wp:extent cx="2464435" cy="3111500"/>
            <wp:effectExtent l="0" t="0" r="0" b="0"/>
            <wp:wrapTopAndBottom/>
            <wp:docPr id="10" name="Рисунок 10" descr="https://habrastorage.org/getpro/habr/upload_files/1e7/39a/112/1e739a112e842bb4a266625551c83a9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s://habrastorage.org/getpro/habr/upload_files/1e7/39a/112/1e739a112e842bb4a266625551c83a9e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4435" cy="311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color w:val="000000"/>
          <w:sz w:val="28"/>
          <w:szCs w:val="28"/>
        </w:rPr>
        <w:t>О</w:t>
      </w:r>
      <w:r w:rsidR="007749E5">
        <w:rPr>
          <w:color w:val="000000"/>
          <w:sz w:val="28"/>
          <w:szCs w:val="28"/>
        </w:rPr>
        <w:t xml:space="preserve">сновой движка является построение дерева ходов. Идея алгоритмов была взята из </w:t>
      </w:r>
      <w:r w:rsidR="007749E5">
        <w:rPr>
          <w:color w:val="000000"/>
          <w:sz w:val="28"/>
          <w:szCs w:val="28"/>
          <w:lang w:val="en-US"/>
        </w:rPr>
        <w:t>open</w:t>
      </w:r>
      <w:r w:rsidR="007749E5" w:rsidRPr="00C7205F">
        <w:rPr>
          <w:color w:val="000000"/>
          <w:sz w:val="28"/>
          <w:szCs w:val="28"/>
        </w:rPr>
        <w:t>-</w:t>
      </w:r>
      <w:r w:rsidR="007749E5">
        <w:rPr>
          <w:color w:val="000000"/>
          <w:sz w:val="28"/>
          <w:szCs w:val="28"/>
          <w:lang w:val="en-US"/>
        </w:rPr>
        <w:t>source</w:t>
      </w:r>
      <w:r w:rsidR="007749E5" w:rsidRPr="00C7205F">
        <w:rPr>
          <w:color w:val="000000"/>
          <w:sz w:val="28"/>
          <w:szCs w:val="28"/>
        </w:rPr>
        <w:t xml:space="preserve"> </w:t>
      </w:r>
      <w:r w:rsidR="007749E5">
        <w:rPr>
          <w:color w:val="000000"/>
          <w:sz w:val="28"/>
          <w:szCs w:val="28"/>
        </w:rPr>
        <w:t>движка для шахмат «</w:t>
      </w:r>
      <w:r w:rsidR="007749E5">
        <w:rPr>
          <w:color w:val="000000"/>
          <w:sz w:val="28"/>
          <w:szCs w:val="28"/>
          <w:lang w:val="en-US"/>
        </w:rPr>
        <w:t>Stockfish</w:t>
      </w:r>
      <w:r w:rsidR="007749E5">
        <w:rPr>
          <w:color w:val="000000"/>
          <w:sz w:val="28"/>
          <w:szCs w:val="28"/>
        </w:rPr>
        <w:t>»</w:t>
      </w:r>
      <w:r w:rsidR="007749E5" w:rsidRPr="00C7205F">
        <w:rPr>
          <w:color w:val="000000"/>
          <w:sz w:val="28"/>
          <w:szCs w:val="28"/>
        </w:rPr>
        <w:t>.</w:t>
      </w:r>
      <w:r w:rsidR="007749E5">
        <w:rPr>
          <w:color w:val="000000"/>
          <w:sz w:val="28"/>
          <w:szCs w:val="28"/>
        </w:rPr>
        <w:t xml:space="preserve"> Неофициальное название игрового движка для русских шашек «</w:t>
      </w:r>
      <w:r w:rsidR="007749E5">
        <w:rPr>
          <w:color w:val="000000"/>
          <w:sz w:val="28"/>
          <w:szCs w:val="28"/>
          <w:lang w:val="en-US"/>
        </w:rPr>
        <w:t>Vobla</w:t>
      </w:r>
      <w:r w:rsidR="007749E5">
        <w:rPr>
          <w:color w:val="000000"/>
          <w:sz w:val="28"/>
          <w:szCs w:val="28"/>
        </w:rPr>
        <w:t>»</w:t>
      </w:r>
      <w:r w:rsidR="007749E5" w:rsidRPr="007749E5">
        <w:rPr>
          <w:color w:val="000000"/>
          <w:sz w:val="28"/>
          <w:szCs w:val="28"/>
        </w:rPr>
        <w:t xml:space="preserve"> </w:t>
      </w:r>
      <w:r w:rsidR="007749E5">
        <w:rPr>
          <w:color w:val="000000"/>
          <w:sz w:val="28"/>
          <w:szCs w:val="28"/>
        </w:rPr>
        <w:t>пошло от дословного перевода на русский язык «</w:t>
      </w:r>
      <w:r w:rsidR="007749E5">
        <w:rPr>
          <w:color w:val="000000"/>
          <w:sz w:val="28"/>
          <w:szCs w:val="28"/>
          <w:lang w:val="en-US"/>
        </w:rPr>
        <w:t>Stockfish</w:t>
      </w:r>
      <w:r w:rsidR="007749E5">
        <w:rPr>
          <w:color w:val="000000"/>
          <w:sz w:val="28"/>
          <w:szCs w:val="28"/>
        </w:rPr>
        <w:t>», поскольку «</w:t>
      </w:r>
      <w:r w:rsidR="007749E5">
        <w:rPr>
          <w:color w:val="000000"/>
          <w:sz w:val="28"/>
          <w:szCs w:val="28"/>
          <w:lang w:val="en-US"/>
        </w:rPr>
        <w:t>Vobla</w:t>
      </w:r>
      <w:r w:rsidR="007749E5">
        <w:rPr>
          <w:color w:val="000000"/>
          <w:sz w:val="28"/>
          <w:szCs w:val="28"/>
        </w:rPr>
        <w:t>»</w:t>
      </w:r>
      <w:r w:rsidR="007749E5" w:rsidRPr="007749E5">
        <w:rPr>
          <w:color w:val="000000"/>
          <w:sz w:val="28"/>
          <w:szCs w:val="28"/>
        </w:rPr>
        <w:t xml:space="preserve"> </w:t>
      </w:r>
      <w:r w:rsidR="007749E5">
        <w:rPr>
          <w:color w:val="000000"/>
          <w:sz w:val="28"/>
          <w:szCs w:val="28"/>
        </w:rPr>
        <w:t xml:space="preserve">строится на алгоритмах, адаптированных под русские шашки.  </w:t>
      </w:r>
    </w:p>
    <w:p w14:paraId="148F6F15" w14:textId="6857A5BA" w:rsidR="003D7846" w:rsidRDefault="003D7846" w:rsidP="003D7846">
      <w:pPr>
        <w:pStyle w:val="12"/>
        <w:shd w:val="clear" w:color="auto" w:fill="FFFFFF"/>
        <w:spacing w:before="120" w:beforeAutospacing="0" w:after="120" w:afterAutospacing="0"/>
        <w:jc w:val="both"/>
        <w:textAlignment w:val="baseline"/>
        <w:rPr>
          <w:color w:val="000000"/>
          <w:sz w:val="28"/>
          <w:szCs w:val="28"/>
        </w:rPr>
      </w:pPr>
    </w:p>
    <w:p w14:paraId="34EF40CF" w14:textId="77BE41EB" w:rsidR="007749E5" w:rsidRPr="00391475" w:rsidRDefault="007749E5" w:rsidP="00391475">
      <w:pPr>
        <w:pStyle w:val="12"/>
        <w:shd w:val="clear" w:color="auto" w:fill="FFFFFF"/>
        <w:spacing w:before="120" w:beforeAutospacing="0" w:after="120" w:afterAutospacing="0"/>
        <w:ind w:left="60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</w:r>
      <w:r w:rsidR="003D7846">
        <w:rPr>
          <w:color w:val="000000"/>
          <w:sz w:val="28"/>
          <w:szCs w:val="28"/>
        </w:rPr>
        <w:t xml:space="preserve">Рисунок 1.1 – Пример дерева возможных ходов </w:t>
      </w:r>
      <w:r w:rsidR="003D7846">
        <w:rPr>
          <w:color w:val="000000"/>
          <w:sz w:val="28"/>
          <w:szCs w:val="28"/>
          <w:lang w:val="en-US"/>
        </w:rPr>
        <w:t>Stockfish</w:t>
      </w:r>
    </w:p>
    <w:p w14:paraId="2957DC3C" w14:textId="72C22A7E" w:rsidR="000F19DE" w:rsidRDefault="000F19DE" w:rsidP="00A37BA3">
      <w:pPr>
        <w:pStyle w:val="ad"/>
        <w:numPr>
          <w:ilvl w:val="1"/>
          <w:numId w:val="9"/>
        </w:numPr>
        <w:spacing w:after="120" w:afterAutospacing="0"/>
        <w:ind w:left="1139"/>
        <w:outlineLvl w:val="1"/>
        <w:rPr>
          <w:b/>
          <w:color w:val="000000" w:themeColor="text1"/>
          <w:sz w:val="28"/>
          <w:szCs w:val="28"/>
          <w:shd w:val="clear" w:color="auto" w:fill="FFFFFF"/>
          <w:lang w:val="ru-RU"/>
        </w:rPr>
      </w:pPr>
      <w:bookmarkStart w:id="22" w:name="_Toc152667991"/>
      <w:r w:rsidRPr="000F19DE">
        <w:rPr>
          <w:b/>
          <w:color w:val="000000" w:themeColor="text1"/>
          <w:sz w:val="28"/>
          <w:szCs w:val="28"/>
          <w:shd w:val="clear" w:color="auto" w:fill="FFFFFF"/>
          <w:lang w:val="ru-RU"/>
        </w:rPr>
        <w:lastRenderedPageBreak/>
        <w:t>Анализ существующих аналогов</w:t>
      </w:r>
      <w:bookmarkEnd w:id="22"/>
    </w:p>
    <w:bookmarkEnd w:id="21"/>
    <w:p w14:paraId="277B0A4F" w14:textId="527E1344" w:rsidR="00801CB6" w:rsidRDefault="00801CB6" w:rsidP="00DD4C76">
      <w:pPr>
        <w:pStyle w:val="ad"/>
        <w:shd w:val="clear" w:color="auto" w:fill="FFFFFF"/>
        <w:spacing w:before="120" w:beforeAutospacing="0" w:after="120" w:afterAutospacing="0"/>
        <w:ind w:left="720" w:firstLine="720"/>
        <w:rPr>
          <w:bCs/>
          <w:sz w:val="28"/>
          <w:szCs w:val="28"/>
          <w:lang w:val="ru-RU"/>
        </w:rPr>
      </w:pPr>
      <w:r w:rsidRPr="00801CB6">
        <w:rPr>
          <w:bCs/>
          <w:sz w:val="28"/>
          <w:szCs w:val="28"/>
          <w:lang w:val="ru-RU"/>
        </w:rPr>
        <w:t>Chess.com — сайт для игры в шахматы онлайн, форум, шахматная социальная сеть, а также одноимённая компания, владеющая данным сайтом. По данным Alexa.com, является самым популярным шахматным сайтом в мире</w:t>
      </w:r>
      <w:r>
        <w:rPr>
          <w:bCs/>
          <w:sz w:val="28"/>
          <w:szCs w:val="28"/>
          <w:lang w:val="ru-RU"/>
        </w:rPr>
        <w:t>.</w:t>
      </w:r>
    </w:p>
    <w:p w14:paraId="49B5EB2C" w14:textId="6ED882A2" w:rsidR="00BC56FF" w:rsidRDefault="00BC56FF" w:rsidP="00DD4C76">
      <w:pPr>
        <w:pStyle w:val="ad"/>
        <w:shd w:val="clear" w:color="auto" w:fill="FFFFFF"/>
        <w:spacing w:before="120" w:beforeAutospacing="0" w:after="120" w:afterAutospacing="0"/>
        <w:ind w:left="720" w:firstLine="720"/>
        <w:rPr>
          <w:bCs/>
          <w:sz w:val="28"/>
          <w:szCs w:val="28"/>
          <w:lang w:val="ru-RU"/>
        </w:rPr>
      </w:pPr>
      <w:r w:rsidRPr="00BC56FF">
        <w:rPr>
          <w:bCs/>
          <w:noProof/>
          <w:sz w:val="28"/>
          <w:szCs w:val="28"/>
          <w:lang w:val="ru-RU" w:eastAsia="ru-RU"/>
        </w:rPr>
        <w:drawing>
          <wp:anchor distT="0" distB="0" distL="114300" distR="114300" simplePos="0" relativeHeight="251670528" behindDoc="0" locked="0" layoutInCell="1" allowOverlap="1" wp14:anchorId="39FAA775" wp14:editId="661E44C3">
            <wp:simplePos x="0" y="0"/>
            <wp:positionH relativeFrom="margin">
              <wp:align>right</wp:align>
            </wp:positionH>
            <wp:positionV relativeFrom="paragraph">
              <wp:posOffset>292761</wp:posOffset>
            </wp:positionV>
            <wp:extent cx="6152515" cy="2736215"/>
            <wp:effectExtent l="0" t="0" r="635" b="6985"/>
            <wp:wrapTopAndBottom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7362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5FCF377" w14:textId="7ADF9809" w:rsidR="00BC56FF" w:rsidRPr="00801CB6" w:rsidRDefault="00BC56FF" w:rsidP="00DD4C76">
      <w:pPr>
        <w:pStyle w:val="ad"/>
        <w:shd w:val="clear" w:color="auto" w:fill="FFFFFF"/>
        <w:spacing w:before="120" w:beforeAutospacing="0" w:after="120" w:afterAutospacing="0"/>
        <w:ind w:left="720" w:firstLine="720"/>
        <w:rPr>
          <w:bCs/>
          <w:sz w:val="28"/>
          <w:szCs w:val="28"/>
          <w:lang w:val="ru-RU"/>
        </w:rPr>
      </w:pPr>
    </w:p>
    <w:p w14:paraId="03451F81" w14:textId="58A30F7F" w:rsidR="00DD4C76" w:rsidRDefault="00801CB6" w:rsidP="00BC56FF">
      <w:pPr>
        <w:pStyle w:val="ad"/>
        <w:shd w:val="clear" w:color="auto" w:fill="FFFFFF"/>
        <w:spacing w:before="120" w:beforeAutospacing="0" w:after="120" w:afterAutospacing="0"/>
        <w:ind w:left="720" w:firstLine="720"/>
        <w:jc w:val="center"/>
        <w:rPr>
          <w:bCs/>
          <w:sz w:val="28"/>
          <w:szCs w:val="28"/>
          <w:lang w:val="ru-RU"/>
        </w:rPr>
      </w:pPr>
      <w:r>
        <w:rPr>
          <w:bCs/>
          <w:sz w:val="28"/>
          <w:szCs w:val="28"/>
          <w:lang w:val="ru-RU"/>
        </w:rPr>
        <w:t>Рисунок 1.2 – Сайт</w:t>
      </w:r>
      <w:r w:rsidR="00DD4C76">
        <w:rPr>
          <w:bCs/>
          <w:sz w:val="28"/>
          <w:szCs w:val="28"/>
          <w:lang w:val="ru-RU"/>
        </w:rPr>
        <w:t xml:space="preserve"> «</w:t>
      </w:r>
      <w:r>
        <w:rPr>
          <w:bCs/>
          <w:sz w:val="28"/>
          <w:szCs w:val="28"/>
        </w:rPr>
        <w:t>chess</w:t>
      </w:r>
      <w:r w:rsidRPr="00801CB6">
        <w:rPr>
          <w:bCs/>
          <w:sz w:val="28"/>
          <w:szCs w:val="28"/>
          <w:lang w:val="ru-RU"/>
        </w:rPr>
        <w:t>.</w:t>
      </w:r>
      <w:r>
        <w:rPr>
          <w:bCs/>
          <w:sz w:val="28"/>
          <w:szCs w:val="28"/>
        </w:rPr>
        <w:t>com</w:t>
      </w:r>
      <w:r w:rsidR="00DD4C76">
        <w:rPr>
          <w:bCs/>
          <w:sz w:val="28"/>
          <w:szCs w:val="28"/>
          <w:lang w:val="ru-RU"/>
        </w:rPr>
        <w:t>»</w:t>
      </w:r>
    </w:p>
    <w:p w14:paraId="4CC64857" w14:textId="5D14A952" w:rsidR="00DD4C76" w:rsidRDefault="00DD4C76" w:rsidP="00DD4C76">
      <w:pPr>
        <w:pStyle w:val="ad"/>
        <w:shd w:val="clear" w:color="auto" w:fill="FFFFFF"/>
        <w:spacing w:before="120" w:beforeAutospacing="0" w:after="120" w:afterAutospacing="0"/>
        <w:ind w:left="720" w:firstLine="720"/>
        <w:rPr>
          <w:bCs/>
          <w:sz w:val="28"/>
          <w:szCs w:val="28"/>
          <w:lang w:val="ru-RU"/>
        </w:rPr>
      </w:pPr>
    </w:p>
    <w:p w14:paraId="67808C0D" w14:textId="77777777" w:rsidR="00BC56FF" w:rsidRDefault="00BC56FF" w:rsidP="00BC56FF">
      <w:pPr>
        <w:pStyle w:val="ad"/>
        <w:shd w:val="clear" w:color="auto" w:fill="FFFFFF"/>
        <w:spacing w:before="120" w:beforeAutospacing="0" w:after="120" w:afterAutospacing="0"/>
        <w:ind w:left="720" w:firstLine="720"/>
        <w:rPr>
          <w:sz w:val="28"/>
          <w:szCs w:val="28"/>
          <w:lang w:val="ru-RU"/>
        </w:rPr>
      </w:pPr>
      <w:r w:rsidRPr="00801CB6">
        <w:rPr>
          <w:sz w:val="28"/>
          <w:szCs w:val="28"/>
          <w:lang w:val="ru-RU"/>
        </w:rPr>
        <w:t>С января 2012 года на сайте проводятся так называемые «матчи смерти», ныне называемые Speed Chess Championship, в которых два заранее известных шахматиста в течение 3 часов без перерыва играют партии в блиц (по 5 минут, по 3 минуты, по 1 минуте, все с добавлением 1 секунды на ход). К участию в этих акциях привлекаются такие известные гроссмейстеры, как Хикару Накамура, Дмитрий Андрейкин, Максим Вашье-Лаграв</w:t>
      </w:r>
      <w:r>
        <w:rPr>
          <w:sz w:val="28"/>
          <w:szCs w:val="28"/>
          <w:lang w:val="ru-RU"/>
        </w:rPr>
        <w:t>.</w:t>
      </w:r>
    </w:p>
    <w:p w14:paraId="0A09532B" w14:textId="45C442A6" w:rsidR="00801CB6" w:rsidRDefault="00801CB6" w:rsidP="00801CB6">
      <w:pPr>
        <w:pStyle w:val="ad"/>
        <w:shd w:val="clear" w:color="auto" w:fill="FFFFFF"/>
        <w:spacing w:before="120" w:after="120"/>
        <w:ind w:left="720" w:firstLine="720"/>
        <w:rPr>
          <w:sz w:val="28"/>
          <w:szCs w:val="28"/>
          <w:lang w:val="ru-RU"/>
        </w:rPr>
      </w:pPr>
      <w:r w:rsidRPr="00801CB6">
        <w:rPr>
          <w:sz w:val="28"/>
          <w:szCs w:val="28"/>
          <w:lang w:val="ru-RU"/>
        </w:rPr>
        <w:t>В октябре 2013 года компания chess.com приобрела голландский шахматный н</w:t>
      </w:r>
      <w:r>
        <w:rPr>
          <w:sz w:val="28"/>
          <w:szCs w:val="28"/>
          <w:lang w:val="ru-RU"/>
        </w:rPr>
        <w:t>овостной сайт chessvibes.com</w:t>
      </w:r>
      <w:r w:rsidRPr="00801CB6">
        <w:rPr>
          <w:sz w:val="28"/>
          <w:szCs w:val="28"/>
          <w:lang w:val="ru-RU"/>
        </w:rPr>
        <w:t>. В 2014 году было заявлено, что на сайте с момента его запуска было проведено более 1 миллиарда партий, из которых</w:t>
      </w:r>
      <w:r>
        <w:rPr>
          <w:sz w:val="28"/>
          <w:szCs w:val="28"/>
          <w:lang w:val="ru-RU"/>
        </w:rPr>
        <w:t xml:space="preserve"> 100 миллионов — по переписке</w:t>
      </w:r>
      <w:r w:rsidRPr="00801CB6">
        <w:rPr>
          <w:sz w:val="28"/>
          <w:szCs w:val="28"/>
          <w:lang w:val="ru-RU"/>
        </w:rPr>
        <w:t>.</w:t>
      </w:r>
    </w:p>
    <w:p w14:paraId="153DC23C" w14:textId="43A11ED1" w:rsidR="00BC56FF" w:rsidRPr="00BC56FF" w:rsidRDefault="00BC56FF" w:rsidP="00801CB6">
      <w:pPr>
        <w:pStyle w:val="ad"/>
        <w:shd w:val="clear" w:color="auto" w:fill="FFFFFF"/>
        <w:spacing w:before="120" w:after="120"/>
        <w:ind w:left="720" w:firstLine="72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На сайте </w:t>
      </w:r>
      <w:r>
        <w:rPr>
          <w:sz w:val="28"/>
          <w:szCs w:val="28"/>
        </w:rPr>
        <w:t>chess</w:t>
      </w:r>
      <w:r w:rsidRPr="00BC56FF">
        <w:rPr>
          <w:sz w:val="28"/>
          <w:szCs w:val="28"/>
          <w:lang w:val="ru-RU"/>
        </w:rPr>
        <w:t>.</w:t>
      </w:r>
      <w:r>
        <w:rPr>
          <w:sz w:val="28"/>
          <w:szCs w:val="28"/>
        </w:rPr>
        <w:t>com</w:t>
      </w:r>
      <w:r w:rsidRPr="00BC56FF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есть возможность анализа партий при помощи движка «</w:t>
      </w:r>
      <w:r>
        <w:rPr>
          <w:sz w:val="28"/>
          <w:szCs w:val="28"/>
        </w:rPr>
        <w:t>Stockfish</w:t>
      </w:r>
      <w:r>
        <w:rPr>
          <w:sz w:val="28"/>
          <w:szCs w:val="28"/>
          <w:lang w:val="ru-RU"/>
        </w:rPr>
        <w:t>»</w:t>
      </w:r>
      <w:r w:rsidRPr="00BC56FF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ru-RU"/>
        </w:rPr>
        <w:t>а также курсы по обучению игре и решению задач.</w:t>
      </w:r>
    </w:p>
    <w:p w14:paraId="6F85A45F" w14:textId="635A3932" w:rsidR="00DD4C76" w:rsidRDefault="00DD4C76" w:rsidP="00DD4C76">
      <w:pPr>
        <w:pStyle w:val="ad"/>
        <w:shd w:val="clear" w:color="auto" w:fill="FFFFFF"/>
        <w:spacing w:before="120" w:beforeAutospacing="0" w:after="120" w:afterAutospacing="0"/>
        <w:rPr>
          <w:sz w:val="28"/>
          <w:szCs w:val="28"/>
          <w:lang w:val="ru-RU"/>
        </w:rPr>
      </w:pPr>
    </w:p>
    <w:p w14:paraId="7B236236" w14:textId="401289FA" w:rsidR="00A37BA3" w:rsidRPr="00DD4C76" w:rsidRDefault="00A37BA3" w:rsidP="00A37BA3">
      <w:pPr>
        <w:pStyle w:val="ad"/>
        <w:numPr>
          <w:ilvl w:val="1"/>
          <w:numId w:val="9"/>
        </w:numPr>
        <w:spacing w:after="120" w:afterAutospacing="0"/>
        <w:ind w:left="1139"/>
        <w:outlineLvl w:val="1"/>
        <w:rPr>
          <w:color w:val="000000" w:themeColor="text1"/>
          <w:sz w:val="28"/>
          <w:szCs w:val="28"/>
          <w:shd w:val="clear" w:color="auto" w:fill="FFFFFF"/>
          <w:lang w:val="ru-RU"/>
        </w:rPr>
      </w:pPr>
      <w:bookmarkStart w:id="23" w:name="_Toc152667992"/>
      <w:r>
        <w:rPr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lastRenderedPageBreak/>
        <w:t>Постановка задачи</w:t>
      </w:r>
      <w:bookmarkEnd w:id="23"/>
    </w:p>
    <w:p w14:paraId="149092BA" w14:textId="1044CA4A" w:rsidR="000023C4" w:rsidRPr="000023C4" w:rsidRDefault="00A37BA3" w:rsidP="000023C4">
      <w:pPr>
        <w:pStyle w:val="aa"/>
        <w:ind w:left="794"/>
        <w:jc w:val="both"/>
        <w:rPr>
          <w:sz w:val="28"/>
        </w:rPr>
      </w:pPr>
      <w:r>
        <w:rPr>
          <w:sz w:val="28"/>
        </w:rPr>
        <w:tab/>
      </w:r>
      <w:bookmarkStart w:id="24" w:name="_Hlk113202409"/>
      <w:r>
        <w:rPr>
          <w:sz w:val="28"/>
        </w:rPr>
        <w:t xml:space="preserve">В своём проекте, в соответствии с заданием, </w:t>
      </w:r>
      <w:bookmarkEnd w:id="24"/>
      <w:r>
        <w:rPr>
          <w:sz w:val="28"/>
        </w:rPr>
        <w:t>я буду использовать следующие алгоритмы</w:t>
      </w:r>
      <w:r w:rsidRPr="00DA656F">
        <w:rPr>
          <w:sz w:val="28"/>
        </w:rPr>
        <w:t>:</w:t>
      </w:r>
    </w:p>
    <w:p w14:paraId="7CFEC28D" w14:textId="126CF442" w:rsidR="00A37BA3" w:rsidRPr="00DA656F" w:rsidRDefault="00A37BA3" w:rsidP="00A37BA3">
      <w:pPr>
        <w:pStyle w:val="aa"/>
        <w:numPr>
          <w:ilvl w:val="0"/>
          <w:numId w:val="11"/>
        </w:numPr>
        <w:ind w:left="1511"/>
        <w:jc w:val="both"/>
        <w:rPr>
          <w:sz w:val="28"/>
        </w:rPr>
      </w:pPr>
      <w:r>
        <w:rPr>
          <w:sz w:val="28"/>
        </w:rPr>
        <w:t>Метод</w:t>
      </w:r>
      <w:r w:rsidR="00F5069C">
        <w:rPr>
          <w:sz w:val="28"/>
        </w:rPr>
        <w:t xml:space="preserve"> построения дерева всех возможных ходов для текущей ситуации</w:t>
      </w:r>
      <w:r w:rsidRPr="00DA656F">
        <w:rPr>
          <w:sz w:val="28"/>
        </w:rPr>
        <w:t>;</w:t>
      </w:r>
    </w:p>
    <w:p w14:paraId="547A9ECC" w14:textId="0B7F99A4" w:rsidR="00A37BA3" w:rsidRDefault="00A37BA3" w:rsidP="00A37BA3">
      <w:pPr>
        <w:pStyle w:val="aa"/>
        <w:numPr>
          <w:ilvl w:val="0"/>
          <w:numId w:val="11"/>
        </w:numPr>
        <w:ind w:left="1511"/>
        <w:jc w:val="both"/>
        <w:rPr>
          <w:sz w:val="28"/>
        </w:rPr>
      </w:pPr>
      <w:r>
        <w:rPr>
          <w:sz w:val="28"/>
        </w:rPr>
        <w:t>Метод</w:t>
      </w:r>
      <w:r w:rsidR="00F5069C">
        <w:rPr>
          <w:sz w:val="28"/>
        </w:rPr>
        <w:t xml:space="preserve"> частичного перебора возможных ходов</w:t>
      </w:r>
      <w:r w:rsidR="002C0D9D">
        <w:rPr>
          <w:sz w:val="28"/>
        </w:rPr>
        <w:t>;</w:t>
      </w:r>
    </w:p>
    <w:p w14:paraId="68EC1EC3" w14:textId="3CF578E6" w:rsidR="000023C4" w:rsidRDefault="000023C4" w:rsidP="00A37BA3">
      <w:pPr>
        <w:pStyle w:val="aa"/>
        <w:numPr>
          <w:ilvl w:val="0"/>
          <w:numId w:val="11"/>
        </w:numPr>
        <w:ind w:left="1511"/>
        <w:jc w:val="both"/>
        <w:rPr>
          <w:sz w:val="28"/>
        </w:rPr>
      </w:pPr>
      <w:r>
        <w:rPr>
          <w:sz w:val="28"/>
        </w:rPr>
        <w:t xml:space="preserve">Метод </w:t>
      </w:r>
      <w:r w:rsidR="002C0D9D">
        <w:rPr>
          <w:sz w:val="28"/>
        </w:rPr>
        <w:t>оценки текущей позиции на доске;</w:t>
      </w:r>
      <w:r>
        <w:rPr>
          <w:sz w:val="28"/>
        </w:rPr>
        <w:t xml:space="preserve"> </w:t>
      </w:r>
    </w:p>
    <w:p w14:paraId="0A844572" w14:textId="2DD32C7D" w:rsidR="002C0D9D" w:rsidRDefault="002C0D9D" w:rsidP="00A37BA3">
      <w:pPr>
        <w:pStyle w:val="aa"/>
        <w:numPr>
          <w:ilvl w:val="0"/>
          <w:numId w:val="11"/>
        </w:numPr>
        <w:ind w:left="1511"/>
        <w:jc w:val="both"/>
        <w:rPr>
          <w:sz w:val="28"/>
        </w:rPr>
      </w:pPr>
      <w:r>
        <w:rPr>
          <w:sz w:val="28"/>
        </w:rPr>
        <w:t xml:space="preserve">Метод </w:t>
      </w:r>
      <w:r>
        <w:rPr>
          <w:sz w:val="28"/>
          <w:lang w:val="en-US"/>
        </w:rPr>
        <w:t>minimax</w:t>
      </w:r>
      <w:r>
        <w:rPr>
          <w:sz w:val="28"/>
        </w:rPr>
        <w:t xml:space="preserve"> с альфа-бета отсечением для оптимизации перебора ходов.</w:t>
      </w:r>
    </w:p>
    <w:p w14:paraId="4DA8C987" w14:textId="77777777" w:rsidR="00C7205F" w:rsidRDefault="00C7205F" w:rsidP="00C7205F">
      <w:pPr>
        <w:ind w:left="1151"/>
        <w:jc w:val="both"/>
        <w:rPr>
          <w:sz w:val="28"/>
        </w:rPr>
      </w:pPr>
    </w:p>
    <w:p w14:paraId="2779A1B6" w14:textId="3510D649" w:rsidR="00C7205F" w:rsidRPr="00C7205F" w:rsidRDefault="00C7205F" w:rsidP="00C7205F">
      <w:pPr>
        <w:ind w:left="1151" w:firstLine="289"/>
        <w:jc w:val="both"/>
        <w:rPr>
          <w:sz w:val="28"/>
        </w:rPr>
      </w:pPr>
      <w:r>
        <w:rPr>
          <w:sz w:val="28"/>
        </w:rPr>
        <w:t>После построения ходов в глубину необходимо построить все возможные сбития, иначе оц</w:t>
      </w:r>
      <w:r w:rsidR="002C0D9D">
        <w:rPr>
          <w:sz w:val="28"/>
        </w:rPr>
        <w:t>енка позиции может быть не</w:t>
      </w:r>
      <w:r>
        <w:rPr>
          <w:sz w:val="28"/>
        </w:rPr>
        <w:t>объективна. Сбивания при построении считаются за единицу глубины.</w:t>
      </w:r>
    </w:p>
    <w:p w14:paraId="7F2AD072" w14:textId="77777777" w:rsidR="00A37BA3" w:rsidRPr="005D15AD" w:rsidRDefault="00A37BA3" w:rsidP="00A37BA3">
      <w:pPr>
        <w:ind w:left="794"/>
        <w:jc w:val="both"/>
        <w:rPr>
          <w:sz w:val="28"/>
        </w:rPr>
      </w:pPr>
    </w:p>
    <w:p w14:paraId="288BAB8A" w14:textId="4B5E5954" w:rsidR="00A37BA3" w:rsidRDefault="00A37BA3" w:rsidP="00A37BA3">
      <w:pPr>
        <w:pStyle w:val="aa"/>
        <w:ind w:left="794"/>
        <w:jc w:val="both"/>
        <w:rPr>
          <w:sz w:val="28"/>
        </w:rPr>
      </w:pPr>
      <w:r>
        <w:rPr>
          <w:sz w:val="28"/>
        </w:rPr>
        <w:tab/>
        <w:t>Задачей курсовой работы будет</w:t>
      </w:r>
      <w:r w:rsidR="002C0D9D">
        <w:rPr>
          <w:sz w:val="28"/>
        </w:rPr>
        <w:t xml:space="preserve"> онлайн-приложение, включающее</w:t>
      </w:r>
      <w:r w:rsidR="00F5069C">
        <w:rPr>
          <w:sz w:val="28"/>
        </w:rPr>
        <w:t xml:space="preserve"> игровой движок, который будет просичтывать ходы за время, зависящее от глубины просчета. При слишком быстром просчете ходов, следует увеличить глубину</w:t>
      </w:r>
      <w:r w:rsidRPr="002419A8">
        <w:rPr>
          <w:sz w:val="28"/>
        </w:rPr>
        <w:t>:</w:t>
      </w:r>
    </w:p>
    <w:p w14:paraId="7FF5BE9A" w14:textId="77777777" w:rsidR="00DD4C76" w:rsidRDefault="00DD4C76" w:rsidP="00A37BA3">
      <w:pPr>
        <w:pStyle w:val="aa"/>
        <w:ind w:left="794"/>
        <w:jc w:val="both"/>
        <w:rPr>
          <w:sz w:val="28"/>
        </w:rPr>
      </w:pPr>
    </w:p>
    <w:p w14:paraId="2A9BC816" w14:textId="32828D5A" w:rsidR="00F5069C" w:rsidRDefault="002C0D9D" w:rsidP="00A37BA3">
      <w:pPr>
        <w:numPr>
          <w:ilvl w:val="0"/>
          <w:numId w:val="11"/>
        </w:numPr>
        <w:ind w:left="1511"/>
        <w:rPr>
          <w:sz w:val="28"/>
          <w:szCs w:val="28"/>
        </w:rPr>
      </w:pPr>
      <w:r>
        <w:rPr>
          <w:sz w:val="28"/>
          <w:szCs w:val="28"/>
        </w:rPr>
        <w:t>Глубина 4: менее 1</w:t>
      </w:r>
      <w:r w:rsidR="00F5069C">
        <w:rPr>
          <w:sz w:val="28"/>
          <w:szCs w:val="28"/>
        </w:rPr>
        <w:t xml:space="preserve"> мс;</w:t>
      </w:r>
    </w:p>
    <w:p w14:paraId="375FDE02" w14:textId="309A820A" w:rsidR="00F5069C" w:rsidRPr="00F5069C" w:rsidRDefault="002C0D9D" w:rsidP="00F5069C">
      <w:pPr>
        <w:numPr>
          <w:ilvl w:val="0"/>
          <w:numId w:val="11"/>
        </w:numPr>
        <w:ind w:left="1511"/>
        <w:rPr>
          <w:sz w:val="28"/>
          <w:szCs w:val="28"/>
        </w:rPr>
      </w:pPr>
      <w:r>
        <w:rPr>
          <w:sz w:val="28"/>
          <w:szCs w:val="28"/>
        </w:rPr>
        <w:t>Глубина 8: от 1</w:t>
      </w:r>
      <w:r w:rsidR="00F5069C">
        <w:rPr>
          <w:sz w:val="28"/>
          <w:szCs w:val="28"/>
        </w:rPr>
        <w:t xml:space="preserve"> до 20 мс</w:t>
      </w:r>
      <w:r w:rsidR="00F5069C">
        <w:rPr>
          <w:sz w:val="28"/>
          <w:szCs w:val="28"/>
          <w:lang w:val="en-US"/>
        </w:rPr>
        <w:t>;</w:t>
      </w:r>
    </w:p>
    <w:p w14:paraId="1AD020F9" w14:textId="0DA09396" w:rsidR="00F5069C" w:rsidRDefault="002C0D9D" w:rsidP="00F5069C">
      <w:pPr>
        <w:numPr>
          <w:ilvl w:val="0"/>
          <w:numId w:val="11"/>
        </w:numPr>
        <w:ind w:left="1511"/>
        <w:rPr>
          <w:sz w:val="28"/>
          <w:szCs w:val="28"/>
        </w:rPr>
      </w:pPr>
      <w:r>
        <w:rPr>
          <w:sz w:val="28"/>
          <w:szCs w:val="28"/>
        </w:rPr>
        <w:t>Глубина 10: от 20</w:t>
      </w:r>
      <w:r w:rsidR="00F5069C">
        <w:rPr>
          <w:sz w:val="28"/>
          <w:szCs w:val="28"/>
        </w:rPr>
        <w:t xml:space="preserve"> мс до</w:t>
      </w:r>
      <w:r>
        <w:rPr>
          <w:sz w:val="28"/>
          <w:szCs w:val="28"/>
        </w:rPr>
        <w:t xml:space="preserve"> 1</w:t>
      </w:r>
      <w:r w:rsidR="00F5069C">
        <w:rPr>
          <w:sz w:val="28"/>
          <w:szCs w:val="28"/>
        </w:rPr>
        <w:t xml:space="preserve"> с</w:t>
      </w:r>
      <w:r w:rsidR="00F5069C" w:rsidRPr="00F5069C">
        <w:rPr>
          <w:sz w:val="28"/>
          <w:szCs w:val="28"/>
        </w:rPr>
        <w:t>;</w:t>
      </w:r>
    </w:p>
    <w:p w14:paraId="087B8480" w14:textId="0CEE687C" w:rsidR="00A37BA3" w:rsidRDefault="002C0D9D" w:rsidP="00F5069C">
      <w:pPr>
        <w:numPr>
          <w:ilvl w:val="0"/>
          <w:numId w:val="11"/>
        </w:numPr>
        <w:ind w:left="1511"/>
        <w:rPr>
          <w:sz w:val="28"/>
          <w:szCs w:val="28"/>
        </w:rPr>
      </w:pPr>
      <w:r>
        <w:rPr>
          <w:sz w:val="28"/>
          <w:szCs w:val="28"/>
        </w:rPr>
        <w:t>Глубина 12: от 1 с до 5 с</w:t>
      </w:r>
      <w:r w:rsidR="00F5069C">
        <w:rPr>
          <w:sz w:val="28"/>
          <w:szCs w:val="28"/>
        </w:rPr>
        <w:t>.</w:t>
      </w:r>
    </w:p>
    <w:p w14:paraId="6904D5FF" w14:textId="77777777" w:rsidR="00F5069C" w:rsidRPr="00F5069C" w:rsidRDefault="00F5069C" w:rsidP="00F5069C">
      <w:pPr>
        <w:ind w:left="1511"/>
        <w:rPr>
          <w:sz w:val="28"/>
          <w:szCs w:val="28"/>
        </w:rPr>
      </w:pPr>
    </w:p>
    <w:p w14:paraId="1EAA44D1" w14:textId="77777777" w:rsidR="007C5E50" w:rsidRDefault="007C5E50" w:rsidP="007C5E50">
      <w:pPr>
        <w:spacing w:after="160" w:line="259" w:lineRule="auto"/>
        <w:ind w:left="915" w:firstLine="720"/>
        <w:rPr>
          <w:sz w:val="28"/>
          <w:szCs w:val="28"/>
        </w:rPr>
      </w:pPr>
      <w:r>
        <w:rPr>
          <w:sz w:val="28"/>
          <w:szCs w:val="28"/>
        </w:rPr>
        <w:t>Приложение должно позволять анализировать партию после ее завершения, в частности классифицировать ходы по их статусу исходя их оценки, показывать точность ходов черных и точность ходов белых.</w:t>
      </w:r>
    </w:p>
    <w:p w14:paraId="5B4C416D" w14:textId="2193B3EB" w:rsidR="00807365" w:rsidRPr="007C5E50" w:rsidRDefault="007C5E50" w:rsidP="007C5E50">
      <w:pPr>
        <w:spacing w:after="160" w:line="259" w:lineRule="auto"/>
        <w:ind w:left="915" w:firstLine="720"/>
        <w:rPr>
          <w:sz w:val="28"/>
          <w:szCs w:val="28"/>
        </w:rPr>
      </w:pPr>
      <w:r>
        <w:rPr>
          <w:sz w:val="28"/>
          <w:szCs w:val="28"/>
        </w:rPr>
        <w:t>Алгоритмы оценки ходов и их точности должны быть похожи на алгоритмы сайта «</w:t>
      </w:r>
      <w:r>
        <w:rPr>
          <w:sz w:val="28"/>
          <w:szCs w:val="28"/>
          <w:lang w:val="en-US"/>
        </w:rPr>
        <w:t>chess</w:t>
      </w:r>
      <w:r w:rsidRPr="007C5E50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com</w:t>
      </w:r>
      <w:r>
        <w:rPr>
          <w:sz w:val="28"/>
          <w:szCs w:val="28"/>
        </w:rPr>
        <w:t>»</w:t>
      </w:r>
      <w:r w:rsidR="00807365">
        <w:rPr>
          <w:sz w:val="28"/>
        </w:rPr>
        <w:br w:type="page"/>
      </w:r>
    </w:p>
    <w:p w14:paraId="43E9B239" w14:textId="11B5A7E5" w:rsidR="003B6A65" w:rsidRPr="006F132F" w:rsidRDefault="00E34D4C" w:rsidP="006F132F">
      <w:pPr>
        <w:pStyle w:val="aa"/>
        <w:numPr>
          <w:ilvl w:val="0"/>
          <w:numId w:val="23"/>
        </w:numPr>
        <w:outlineLvl w:val="0"/>
        <w:rPr>
          <w:b/>
          <w:sz w:val="28"/>
        </w:rPr>
      </w:pPr>
      <w:bookmarkStart w:id="25" w:name="_Toc152667993"/>
      <w:r w:rsidRPr="006F132F">
        <w:rPr>
          <w:b/>
          <w:sz w:val="28"/>
        </w:rPr>
        <w:lastRenderedPageBreak/>
        <w:t>АНАЛИЗ ТРЕБОВАНИЙ К ПРОГРАМНОМУ СРЕДСТВУ И РАЗРАБОТКА ФУНКЦИОНАЛЬНЫХ ТРЕБОВАНИЙ</w:t>
      </w:r>
      <w:bookmarkEnd w:id="25"/>
    </w:p>
    <w:p w14:paraId="7766FD4F" w14:textId="77777777" w:rsidR="00BC03DE" w:rsidRDefault="00BC03DE" w:rsidP="00BC03DE">
      <w:pPr>
        <w:pStyle w:val="aa"/>
        <w:ind w:left="360"/>
        <w:rPr>
          <w:b/>
          <w:sz w:val="28"/>
        </w:rPr>
      </w:pPr>
    </w:p>
    <w:p w14:paraId="4510C047" w14:textId="6CCD717F" w:rsidR="00BC03DE" w:rsidRDefault="00DB05B8" w:rsidP="00653878">
      <w:pPr>
        <w:pStyle w:val="aa"/>
        <w:numPr>
          <w:ilvl w:val="1"/>
          <w:numId w:val="23"/>
        </w:numPr>
        <w:outlineLvl w:val="1"/>
        <w:rPr>
          <w:b/>
          <w:sz w:val="28"/>
        </w:rPr>
      </w:pPr>
      <w:r>
        <w:rPr>
          <w:b/>
          <w:sz w:val="28"/>
        </w:rPr>
        <w:t xml:space="preserve"> </w:t>
      </w:r>
      <w:bookmarkStart w:id="26" w:name="_Toc152667994"/>
      <w:r w:rsidR="00BC03DE" w:rsidRPr="00134056">
        <w:rPr>
          <w:b/>
          <w:sz w:val="28"/>
        </w:rPr>
        <w:t>Описание функциональных требований к программному средству</w:t>
      </w:r>
      <w:bookmarkEnd w:id="26"/>
    </w:p>
    <w:p w14:paraId="2EAD31F2" w14:textId="77777777" w:rsidR="00DB05B8" w:rsidRPr="00DB05B8" w:rsidRDefault="00DB05B8" w:rsidP="00DB05B8">
      <w:pPr>
        <w:rPr>
          <w:b/>
          <w:sz w:val="28"/>
        </w:rPr>
      </w:pPr>
    </w:p>
    <w:p w14:paraId="4561D5B3" w14:textId="60F5ACAE" w:rsidR="00BC03DE" w:rsidRDefault="00BC03DE" w:rsidP="009E550E">
      <w:pPr>
        <w:pStyle w:val="aa"/>
        <w:ind w:left="792"/>
        <w:jc w:val="both"/>
        <w:rPr>
          <w:sz w:val="28"/>
        </w:rPr>
      </w:pPr>
      <w:r>
        <w:rPr>
          <w:b/>
          <w:sz w:val="28"/>
        </w:rPr>
        <w:tab/>
      </w:r>
      <w:r>
        <w:rPr>
          <w:sz w:val="28"/>
        </w:rPr>
        <w:t xml:space="preserve">Цель разработки программного средства </w:t>
      </w:r>
      <w:r w:rsidRPr="00BC03DE">
        <w:rPr>
          <w:sz w:val="28"/>
        </w:rPr>
        <w:t>(</w:t>
      </w:r>
      <w:r>
        <w:rPr>
          <w:sz w:val="28"/>
        </w:rPr>
        <w:t>ПС) –</w:t>
      </w:r>
      <w:r w:rsidR="00216D59">
        <w:rPr>
          <w:sz w:val="28"/>
        </w:rPr>
        <w:t xml:space="preserve"> создать приложение для онлайн-шашек, которое будет позволять анализировать сыгранные партии</w:t>
      </w:r>
      <w:r>
        <w:rPr>
          <w:sz w:val="28"/>
        </w:rPr>
        <w:t>.</w:t>
      </w:r>
      <w:r w:rsidR="002A6D42">
        <w:rPr>
          <w:sz w:val="28"/>
        </w:rPr>
        <w:t xml:space="preserve"> Для реализации любого программного средства,</w:t>
      </w:r>
      <w:r w:rsidR="00CC63B1">
        <w:rPr>
          <w:sz w:val="28"/>
        </w:rPr>
        <w:t xml:space="preserve"> необходимо чётко определить функциональные требования, которые в дальнейшем послужат базисом для оформления и реализации тематики курсовой работы.</w:t>
      </w:r>
      <w:r w:rsidR="002A6D42">
        <w:rPr>
          <w:sz w:val="28"/>
        </w:rPr>
        <w:t xml:space="preserve"> Используя данные, полученые из раздела </w:t>
      </w:r>
      <w:r w:rsidR="00776BB8">
        <w:rPr>
          <w:sz w:val="28"/>
        </w:rPr>
        <w:t>«</w:t>
      </w:r>
      <w:r w:rsidR="002A6D42" w:rsidRPr="002A6D42">
        <w:rPr>
          <w:sz w:val="28"/>
        </w:rPr>
        <w:t>Анализ литературных источников</w:t>
      </w:r>
      <w:r w:rsidR="00776BB8">
        <w:rPr>
          <w:sz w:val="28"/>
        </w:rPr>
        <w:t>»</w:t>
      </w:r>
      <w:r w:rsidR="002A6D42">
        <w:rPr>
          <w:sz w:val="28"/>
        </w:rPr>
        <w:t>, опираясь на изученные аналоги и вводные данные курсовой работы, для реализации</w:t>
      </w:r>
      <w:r w:rsidR="00776BB8">
        <w:rPr>
          <w:sz w:val="28"/>
        </w:rPr>
        <w:t xml:space="preserve"> движка</w:t>
      </w:r>
      <w:r w:rsidR="002A6D42">
        <w:rPr>
          <w:sz w:val="28"/>
        </w:rPr>
        <w:t xml:space="preserve"> выделяются следующие основные требования к функционалу к программному средству</w:t>
      </w:r>
      <w:r w:rsidR="002A6D42" w:rsidRPr="002A6D42">
        <w:rPr>
          <w:sz w:val="28"/>
        </w:rPr>
        <w:t xml:space="preserve">: </w:t>
      </w:r>
    </w:p>
    <w:p w14:paraId="0F070091" w14:textId="032DBDF3" w:rsidR="00747F7F" w:rsidRDefault="00776BB8" w:rsidP="009E550E">
      <w:pPr>
        <w:pStyle w:val="aa"/>
        <w:numPr>
          <w:ilvl w:val="0"/>
          <w:numId w:val="12"/>
        </w:numPr>
        <w:jc w:val="both"/>
        <w:rPr>
          <w:sz w:val="28"/>
        </w:rPr>
      </w:pPr>
      <w:r>
        <w:rPr>
          <w:sz w:val="28"/>
        </w:rPr>
        <w:t>Выбор цвета шашек для пользователя</w:t>
      </w:r>
      <w:r w:rsidR="00064814" w:rsidRPr="00064814">
        <w:rPr>
          <w:sz w:val="28"/>
        </w:rPr>
        <w:t>;</w:t>
      </w:r>
      <w:r w:rsidR="00747F7F">
        <w:rPr>
          <w:sz w:val="28"/>
        </w:rPr>
        <w:t xml:space="preserve"> </w:t>
      </w:r>
    </w:p>
    <w:p w14:paraId="0D57FD32" w14:textId="72A65B88" w:rsidR="00CF2C4C" w:rsidRDefault="00776BB8" w:rsidP="009E550E">
      <w:pPr>
        <w:pStyle w:val="aa"/>
        <w:numPr>
          <w:ilvl w:val="0"/>
          <w:numId w:val="12"/>
        </w:numPr>
        <w:jc w:val="both"/>
        <w:rPr>
          <w:sz w:val="28"/>
        </w:rPr>
      </w:pPr>
      <w:r>
        <w:rPr>
          <w:sz w:val="28"/>
        </w:rPr>
        <w:t>Выбор сложности движка, то есть глубины просчета ходов</w:t>
      </w:r>
      <w:r w:rsidR="00CF2C4C" w:rsidRPr="00CF2C4C">
        <w:rPr>
          <w:sz w:val="28"/>
        </w:rPr>
        <w:t>;</w:t>
      </w:r>
    </w:p>
    <w:p w14:paraId="79BB2021" w14:textId="57A22FDA" w:rsidR="000363FB" w:rsidRDefault="00776BB8" w:rsidP="009E550E">
      <w:pPr>
        <w:pStyle w:val="aa"/>
        <w:numPr>
          <w:ilvl w:val="0"/>
          <w:numId w:val="12"/>
        </w:numPr>
        <w:jc w:val="both"/>
        <w:rPr>
          <w:sz w:val="28"/>
        </w:rPr>
      </w:pPr>
      <w:r>
        <w:rPr>
          <w:sz w:val="28"/>
        </w:rPr>
        <w:t>Возможность осуществл</w:t>
      </w:r>
      <w:r w:rsidR="00E463A5">
        <w:rPr>
          <w:sz w:val="28"/>
        </w:rPr>
        <w:t>ения ходов</w:t>
      </w:r>
      <w:r w:rsidR="0066001A" w:rsidRPr="0066001A">
        <w:rPr>
          <w:sz w:val="28"/>
        </w:rPr>
        <w:t>;</w:t>
      </w:r>
    </w:p>
    <w:p w14:paraId="1ACC9065" w14:textId="343CA973" w:rsidR="000363FB" w:rsidRPr="00493BF7" w:rsidRDefault="00776BB8" w:rsidP="009E550E">
      <w:pPr>
        <w:pStyle w:val="aa"/>
        <w:numPr>
          <w:ilvl w:val="0"/>
          <w:numId w:val="12"/>
        </w:numPr>
        <w:jc w:val="both"/>
        <w:rPr>
          <w:sz w:val="28"/>
        </w:rPr>
      </w:pPr>
      <w:r>
        <w:rPr>
          <w:sz w:val="28"/>
        </w:rPr>
        <w:t>Построение дерева ходов и выбор наилучшего хода для движка</w:t>
      </w:r>
      <w:r w:rsidR="0066001A" w:rsidRPr="0066001A">
        <w:rPr>
          <w:sz w:val="28"/>
        </w:rPr>
        <w:t>;</w:t>
      </w:r>
    </w:p>
    <w:p w14:paraId="1137F346" w14:textId="070C2519" w:rsidR="00175270" w:rsidRPr="00175270" w:rsidRDefault="00776BB8" w:rsidP="00175270">
      <w:pPr>
        <w:pStyle w:val="aa"/>
        <w:numPr>
          <w:ilvl w:val="0"/>
          <w:numId w:val="12"/>
        </w:numPr>
        <w:jc w:val="both"/>
        <w:rPr>
          <w:sz w:val="28"/>
        </w:rPr>
      </w:pPr>
      <w:r>
        <w:rPr>
          <w:sz w:val="28"/>
        </w:rPr>
        <w:t>Определение победы, ничьей, поражения для игрока</w:t>
      </w:r>
      <w:r w:rsidR="00175270" w:rsidRPr="00747F7F">
        <w:rPr>
          <w:sz w:val="28"/>
        </w:rPr>
        <w:t>;</w:t>
      </w:r>
    </w:p>
    <w:p w14:paraId="67259FD1" w14:textId="353D3047" w:rsidR="004E61E6" w:rsidRDefault="00776BB8" w:rsidP="004E61E6">
      <w:pPr>
        <w:pStyle w:val="aa"/>
        <w:numPr>
          <w:ilvl w:val="0"/>
          <w:numId w:val="12"/>
        </w:numPr>
        <w:jc w:val="both"/>
        <w:rPr>
          <w:sz w:val="28"/>
        </w:rPr>
      </w:pPr>
      <w:r>
        <w:rPr>
          <w:sz w:val="28"/>
        </w:rPr>
        <w:t>Высвечивание сообщения при завершении партии</w:t>
      </w:r>
      <w:r w:rsidR="004E61E6" w:rsidRPr="004E61E6">
        <w:rPr>
          <w:sz w:val="28"/>
        </w:rPr>
        <w:t>;</w:t>
      </w:r>
    </w:p>
    <w:p w14:paraId="1DD7C537" w14:textId="48FEC375" w:rsidR="00162762" w:rsidRDefault="00162762" w:rsidP="004E61E6">
      <w:pPr>
        <w:pStyle w:val="aa"/>
        <w:numPr>
          <w:ilvl w:val="0"/>
          <w:numId w:val="12"/>
        </w:numPr>
        <w:jc w:val="both"/>
        <w:rPr>
          <w:sz w:val="28"/>
        </w:rPr>
      </w:pPr>
      <w:r>
        <w:rPr>
          <w:sz w:val="28"/>
        </w:rPr>
        <w:t>Возможность</w:t>
      </w:r>
      <w:r w:rsidR="00216D59">
        <w:rPr>
          <w:sz w:val="28"/>
        </w:rPr>
        <w:t xml:space="preserve"> играть по сети</w:t>
      </w:r>
      <w:r w:rsidR="00776BB8">
        <w:rPr>
          <w:sz w:val="28"/>
        </w:rPr>
        <w:t>.</w:t>
      </w:r>
    </w:p>
    <w:p w14:paraId="7C08A069" w14:textId="77777777" w:rsidR="001F0B8A" w:rsidRPr="001F0B8A" w:rsidRDefault="001F0B8A" w:rsidP="001F0B8A">
      <w:pPr>
        <w:pStyle w:val="aa"/>
        <w:ind w:left="915"/>
        <w:outlineLvl w:val="1"/>
        <w:rPr>
          <w:b/>
          <w:sz w:val="28"/>
        </w:rPr>
      </w:pPr>
    </w:p>
    <w:p w14:paraId="2B017F0D" w14:textId="5B663B95" w:rsidR="00493BF7" w:rsidRDefault="00FE3C00" w:rsidP="00653878">
      <w:pPr>
        <w:pStyle w:val="aa"/>
        <w:numPr>
          <w:ilvl w:val="1"/>
          <w:numId w:val="23"/>
        </w:numPr>
        <w:outlineLvl w:val="1"/>
        <w:rPr>
          <w:b/>
          <w:sz w:val="28"/>
        </w:rPr>
      </w:pPr>
      <w:r>
        <w:rPr>
          <w:sz w:val="28"/>
        </w:rPr>
        <w:t xml:space="preserve"> </w:t>
      </w:r>
      <w:bookmarkStart w:id="27" w:name="_Toc152667995"/>
      <w:r w:rsidRPr="00FE3C00">
        <w:rPr>
          <w:b/>
          <w:sz w:val="28"/>
        </w:rPr>
        <w:t>Спецификация функциональных требований</w:t>
      </w:r>
      <w:bookmarkEnd w:id="27"/>
    </w:p>
    <w:p w14:paraId="7373D9FB" w14:textId="77777777" w:rsidR="00DB05B8" w:rsidRPr="00DB05B8" w:rsidRDefault="00DB05B8" w:rsidP="00DB05B8">
      <w:pPr>
        <w:rPr>
          <w:b/>
          <w:sz w:val="28"/>
        </w:rPr>
      </w:pPr>
    </w:p>
    <w:p w14:paraId="6F4C06F9" w14:textId="49AB6593" w:rsidR="00064814" w:rsidRDefault="00776BB8" w:rsidP="00EE1771">
      <w:pPr>
        <w:pStyle w:val="aa"/>
        <w:numPr>
          <w:ilvl w:val="0"/>
          <w:numId w:val="24"/>
        </w:numPr>
        <w:ind w:left="1800"/>
        <w:rPr>
          <w:sz w:val="28"/>
        </w:rPr>
      </w:pPr>
      <w:r>
        <w:rPr>
          <w:sz w:val="28"/>
        </w:rPr>
        <w:t>Выбор цвета шашек для пользователя</w:t>
      </w:r>
      <w:r w:rsidRPr="00776BB8">
        <w:rPr>
          <w:sz w:val="28"/>
        </w:rPr>
        <w:t>:</w:t>
      </w:r>
    </w:p>
    <w:p w14:paraId="1C01DDD6" w14:textId="39090C97" w:rsidR="00064814" w:rsidRDefault="00776BB8" w:rsidP="00064814">
      <w:pPr>
        <w:pStyle w:val="aa"/>
        <w:numPr>
          <w:ilvl w:val="0"/>
          <w:numId w:val="33"/>
        </w:numPr>
        <w:rPr>
          <w:sz w:val="28"/>
        </w:rPr>
      </w:pPr>
      <w:r>
        <w:rPr>
          <w:sz w:val="28"/>
        </w:rPr>
        <w:t>По кнопке на стартовом экране пользователь может выбрать цвет, за который он хочет играть</w:t>
      </w:r>
      <w:r w:rsidR="00175270" w:rsidRPr="00175270">
        <w:rPr>
          <w:sz w:val="28"/>
        </w:rPr>
        <w:t>;</w:t>
      </w:r>
    </w:p>
    <w:p w14:paraId="40658826" w14:textId="15031D49" w:rsidR="00CC63B1" w:rsidRPr="00CF2C4C" w:rsidRDefault="00776BB8" w:rsidP="00CF2C4C">
      <w:pPr>
        <w:pStyle w:val="aa"/>
        <w:numPr>
          <w:ilvl w:val="0"/>
          <w:numId w:val="33"/>
        </w:numPr>
        <w:rPr>
          <w:sz w:val="28"/>
        </w:rPr>
      </w:pPr>
      <w:r>
        <w:rPr>
          <w:sz w:val="28"/>
        </w:rPr>
        <w:t>Если цвет – черный, то доска дожна отображаться в перевернутом виде</w:t>
      </w:r>
      <w:r w:rsidR="00E463A5">
        <w:rPr>
          <w:sz w:val="28"/>
        </w:rPr>
        <w:t>.</w:t>
      </w:r>
    </w:p>
    <w:p w14:paraId="01E39591" w14:textId="77777777" w:rsidR="00CC63B1" w:rsidRDefault="00CC63B1" w:rsidP="00CC63B1">
      <w:pPr>
        <w:pStyle w:val="aa"/>
        <w:ind w:left="1800"/>
        <w:rPr>
          <w:sz w:val="28"/>
        </w:rPr>
      </w:pPr>
    </w:p>
    <w:p w14:paraId="7DDB5A1B" w14:textId="2A624A95" w:rsidR="00CF2C4C" w:rsidRDefault="00776BB8" w:rsidP="00CF2C4C">
      <w:pPr>
        <w:pStyle w:val="aa"/>
        <w:numPr>
          <w:ilvl w:val="0"/>
          <w:numId w:val="24"/>
        </w:numPr>
        <w:jc w:val="both"/>
        <w:rPr>
          <w:sz w:val="28"/>
        </w:rPr>
      </w:pPr>
      <w:r>
        <w:rPr>
          <w:sz w:val="28"/>
        </w:rPr>
        <w:t>Выбор сложности движка, то есть глубины просчета ходов</w:t>
      </w:r>
      <w:r w:rsidRPr="00776BB8">
        <w:rPr>
          <w:sz w:val="28"/>
        </w:rPr>
        <w:t>:</w:t>
      </w:r>
    </w:p>
    <w:p w14:paraId="1DC4526E" w14:textId="390D267F" w:rsidR="00776BB8" w:rsidRDefault="00776BB8" w:rsidP="00776BB8">
      <w:pPr>
        <w:pStyle w:val="aa"/>
        <w:numPr>
          <w:ilvl w:val="0"/>
          <w:numId w:val="35"/>
        </w:numPr>
        <w:jc w:val="both"/>
        <w:rPr>
          <w:sz w:val="28"/>
        </w:rPr>
      </w:pPr>
      <w:r>
        <w:rPr>
          <w:sz w:val="28"/>
        </w:rPr>
        <w:t>Должны быть следующие уровни сложности:</w:t>
      </w:r>
    </w:p>
    <w:p w14:paraId="488AB8E4" w14:textId="631A3AC1" w:rsidR="00776BB8" w:rsidRPr="00776BB8" w:rsidRDefault="00776BB8" w:rsidP="00776BB8">
      <w:pPr>
        <w:pStyle w:val="aa"/>
        <w:numPr>
          <w:ilvl w:val="1"/>
          <w:numId w:val="35"/>
        </w:numPr>
        <w:jc w:val="both"/>
        <w:rPr>
          <w:sz w:val="28"/>
        </w:rPr>
      </w:pPr>
      <w:r>
        <w:rPr>
          <w:sz w:val="28"/>
          <w:lang w:val="en-US"/>
        </w:rPr>
        <w:t xml:space="preserve">Easy (4 </w:t>
      </w:r>
      <w:r>
        <w:rPr>
          <w:sz w:val="28"/>
        </w:rPr>
        <w:t>хода</w:t>
      </w:r>
      <w:r>
        <w:rPr>
          <w:sz w:val="28"/>
          <w:lang w:val="en-US"/>
        </w:rPr>
        <w:t>)</w:t>
      </w:r>
      <w:r w:rsidR="00E463A5">
        <w:rPr>
          <w:sz w:val="28"/>
          <w:lang w:val="en-US"/>
        </w:rPr>
        <w:t>;</w:t>
      </w:r>
    </w:p>
    <w:p w14:paraId="4076B140" w14:textId="3E63FDAB" w:rsidR="00776BB8" w:rsidRPr="00776BB8" w:rsidRDefault="00776BB8" w:rsidP="00776BB8">
      <w:pPr>
        <w:pStyle w:val="aa"/>
        <w:numPr>
          <w:ilvl w:val="1"/>
          <w:numId w:val="35"/>
        </w:numPr>
        <w:jc w:val="both"/>
        <w:rPr>
          <w:sz w:val="28"/>
        </w:rPr>
      </w:pPr>
      <w:r>
        <w:rPr>
          <w:sz w:val="28"/>
          <w:lang w:val="en-US"/>
        </w:rPr>
        <w:t>Medium (</w:t>
      </w:r>
      <w:r w:rsidR="00082FF3">
        <w:rPr>
          <w:sz w:val="28"/>
          <w:lang w:val="en-US"/>
        </w:rPr>
        <w:t>8</w:t>
      </w:r>
      <w:r>
        <w:rPr>
          <w:sz w:val="28"/>
        </w:rPr>
        <w:t xml:space="preserve"> ходов</w:t>
      </w:r>
      <w:r>
        <w:rPr>
          <w:sz w:val="28"/>
          <w:lang w:val="en-US"/>
        </w:rPr>
        <w:t>)</w:t>
      </w:r>
      <w:r w:rsidR="00E463A5">
        <w:rPr>
          <w:sz w:val="28"/>
          <w:lang w:val="en-US"/>
        </w:rPr>
        <w:t>;</w:t>
      </w:r>
    </w:p>
    <w:p w14:paraId="35C829DE" w14:textId="6A948973" w:rsidR="00776BB8" w:rsidRPr="00776BB8" w:rsidRDefault="00776BB8" w:rsidP="00776BB8">
      <w:pPr>
        <w:pStyle w:val="aa"/>
        <w:numPr>
          <w:ilvl w:val="1"/>
          <w:numId w:val="35"/>
        </w:numPr>
        <w:jc w:val="both"/>
        <w:rPr>
          <w:sz w:val="28"/>
        </w:rPr>
      </w:pPr>
      <w:r>
        <w:rPr>
          <w:sz w:val="28"/>
          <w:lang w:val="en-US"/>
        </w:rPr>
        <w:t>Hard (</w:t>
      </w:r>
      <w:r w:rsidR="00082FF3">
        <w:rPr>
          <w:sz w:val="28"/>
        </w:rPr>
        <w:t>10</w:t>
      </w:r>
      <w:r>
        <w:rPr>
          <w:sz w:val="28"/>
        </w:rPr>
        <w:t xml:space="preserve"> ходов</w:t>
      </w:r>
      <w:r>
        <w:rPr>
          <w:sz w:val="28"/>
          <w:lang w:val="en-US"/>
        </w:rPr>
        <w:t>)</w:t>
      </w:r>
      <w:r w:rsidR="00E463A5">
        <w:rPr>
          <w:sz w:val="28"/>
          <w:lang w:val="en-US"/>
        </w:rPr>
        <w:t>;</w:t>
      </w:r>
    </w:p>
    <w:p w14:paraId="465C7D44" w14:textId="2A6FBEBA" w:rsidR="00776BB8" w:rsidRPr="00776BB8" w:rsidRDefault="00776BB8" w:rsidP="00776BB8">
      <w:pPr>
        <w:pStyle w:val="aa"/>
        <w:numPr>
          <w:ilvl w:val="1"/>
          <w:numId w:val="35"/>
        </w:numPr>
        <w:jc w:val="both"/>
        <w:rPr>
          <w:sz w:val="28"/>
        </w:rPr>
      </w:pPr>
      <w:r>
        <w:rPr>
          <w:sz w:val="28"/>
          <w:lang w:val="en-US"/>
        </w:rPr>
        <w:t>Impossible (</w:t>
      </w:r>
      <w:r w:rsidR="00082FF3">
        <w:rPr>
          <w:sz w:val="28"/>
        </w:rPr>
        <w:t>12</w:t>
      </w:r>
      <w:r>
        <w:rPr>
          <w:sz w:val="28"/>
        </w:rPr>
        <w:t xml:space="preserve"> ходов</w:t>
      </w:r>
      <w:r>
        <w:rPr>
          <w:sz w:val="28"/>
          <w:lang w:val="en-US"/>
        </w:rPr>
        <w:t>)</w:t>
      </w:r>
      <w:r w:rsidR="00E463A5">
        <w:rPr>
          <w:sz w:val="28"/>
          <w:lang w:val="en-US"/>
        </w:rPr>
        <w:t>.</w:t>
      </w:r>
    </w:p>
    <w:p w14:paraId="5F449C75" w14:textId="77777777" w:rsidR="001F0B8A" w:rsidRDefault="001F0B8A" w:rsidP="001F0B8A">
      <w:pPr>
        <w:pStyle w:val="aa"/>
        <w:ind w:left="2520"/>
        <w:rPr>
          <w:sz w:val="28"/>
        </w:rPr>
      </w:pPr>
    </w:p>
    <w:p w14:paraId="5B0BD8AB" w14:textId="2D8FDCA4" w:rsidR="00493BF7" w:rsidRDefault="00E463A5" w:rsidP="003B1FA5">
      <w:pPr>
        <w:pStyle w:val="aa"/>
        <w:numPr>
          <w:ilvl w:val="0"/>
          <w:numId w:val="24"/>
        </w:numPr>
        <w:rPr>
          <w:sz w:val="28"/>
        </w:rPr>
      </w:pPr>
      <w:r>
        <w:rPr>
          <w:sz w:val="28"/>
        </w:rPr>
        <w:t>Возможность осуществления ходов</w:t>
      </w:r>
      <w:r w:rsidR="00493BF7" w:rsidRPr="00493BF7">
        <w:rPr>
          <w:sz w:val="28"/>
        </w:rPr>
        <w:t>:</w:t>
      </w:r>
    </w:p>
    <w:p w14:paraId="7083EF8F" w14:textId="34E8CAD5" w:rsidR="00493BF7" w:rsidRDefault="00E463A5" w:rsidP="00175270">
      <w:pPr>
        <w:pStyle w:val="aa"/>
        <w:numPr>
          <w:ilvl w:val="0"/>
          <w:numId w:val="17"/>
        </w:numPr>
        <w:ind w:left="2520"/>
        <w:rPr>
          <w:sz w:val="28"/>
        </w:rPr>
      </w:pPr>
      <w:r>
        <w:rPr>
          <w:sz w:val="28"/>
        </w:rPr>
        <w:lastRenderedPageBreak/>
        <w:t>Возможность осуществлять все те и только те возможные ходы, которые позволяют правила при данной ситуации на доске;</w:t>
      </w:r>
    </w:p>
    <w:p w14:paraId="2BD4A00E" w14:textId="7CE88603" w:rsidR="00E463A5" w:rsidRDefault="00E463A5" w:rsidP="00175270">
      <w:pPr>
        <w:pStyle w:val="aa"/>
        <w:numPr>
          <w:ilvl w:val="0"/>
          <w:numId w:val="17"/>
        </w:numPr>
        <w:ind w:left="2520"/>
        <w:rPr>
          <w:sz w:val="28"/>
        </w:rPr>
      </w:pPr>
      <w:r>
        <w:rPr>
          <w:sz w:val="28"/>
        </w:rPr>
        <w:t>Должна быть возможность ходить при помощи мыши.</w:t>
      </w:r>
    </w:p>
    <w:p w14:paraId="7F6A1DB1" w14:textId="20865E40" w:rsidR="002C0D9D" w:rsidRDefault="002C0D9D" w:rsidP="00175270">
      <w:pPr>
        <w:pStyle w:val="aa"/>
        <w:numPr>
          <w:ilvl w:val="0"/>
          <w:numId w:val="17"/>
        </w:numPr>
        <w:ind w:left="2520"/>
        <w:rPr>
          <w:sz w:val="28"/>
        </w:rPr>
      </w:pPr>
      <w:r>
        <w:rPr>
          <w:sz w:val="28"/>
        </w:rPr>
        <w:t xml:space="preserve">Ходы должны осуществляться путем </w:t>
      </w:r>
      <w:r>
        <w:rPr>
          <w:sz w:val="28"/>
          <w:lang w:val="en-US"/>
        </w:rPr>
        <w:t>drag</w:t>
      </w:r>
      <w:r>
        <w:rPr>
          <w:sz w:val="28"/>
        </w:rPr>
        <w:t>-</w:t>
      </w:r>
      <w:r>
        <w:rPr>
          <w:sz w:val="28"/>
          <w:lang w:val="en-US"/>
        </w:rPr>
        <w:t>and</w:t>
      </w:r>
      <w:r>
        <w:rPr>
          <w:sz w:val="28"/>
        </w:rPr>
        <w:t>-</w:t>
      </w:r>
      <w:r>
        <w:rPr>
          <w:sz w:val="28"/>
          <w:lang w:val="en-US"/>
        </w:rPr>
        <w:t>roll</w:t>
      </w:r>
      <w:r w:rsidRPr="002C0D9D">
        <w:rPr>
          <w:sz w:val="28"/>
        </w:rPr>
        <w:t>.</w:t>
      </w:r>
    </w:p>
    <w:p w14:paraId="52BF54DA" w14:textId="77777777" w:rsidR="001F0B8A" w:rsidRPr="00E463A5" w:rsidRDefault="001F0B8A" w:rsidP="00E463A5">
      <w:pPr>
        <w:rPr>
          <w:sz w:val="28"/>
        </w:rPr>
      </w:pPr>
    </w:p>
    <w:p w14:paraId="5FE63A59" w14:textId="638941CE" w:rsidR="00917507" w:rsidRDefault="00E463A5" w:rsidP="00917507">
      <w:pPr>
        <w:pStyle w:val="aa"/>
        <w:numPr>
          <w:ilvl w:val="0"/>
          <w:numId w:val="24"/>
        </w:numPr>
        <w:rPr>
          <w:sz w:val="28"/>
        </w:rPr>
      </w:pPr>
      <w:r>
        <w:rPr>
          <w:sz w:val="28"/>
        </w:rPr>
        <w:t>Построение дерева ходов и выбор наилучшего хода для движка:</w:t>
      </w:r>
    </w:p>
    <w:p w14:paraId="5051B4BD" w14:textId="36B711FA" w:rsidR="00E463A5" w:rsidRDefault="00E463A5" w:rsidP="001F0B8A">
      <w:pPr>
        <w:pStyle w:val="aa"/>
        <w:numPr>
          <w:ilvl w:val="0"/>
          <w:numId w:val="28"/>
        </w:numPr>
        <w:ind w:left="2520"/>
        <w:rPr>
          <w:sz w:val="28"/>
        </w:rPr>
      </w:pPr>
      <w:r>
        <w:rPr>
          <w:sz w:val="28"/>
        </w:rPr>
        <w:t xml:space="preserve">Должна происходить сортировка ходов по оценке после прохода всех элементов </w:t>
      </w:r>
      <w:r w:rsidR="002C0D9D">
        <w:rPr>
          <w:sz w:val="28"/>
        </w:rPr>
        <w:t xml:space="preserve">оптимизированного </w:t>
      </w:r>
      <w:r>
        <w:rPr>
          <w:sz w:val="28"/>
        </w:rPr>
        <w:t>дерева;</w:t>
      </w:r>
    </w:p>
    <w:p w14:paraId="054C3113" w14:textId="494B4082" w:rsidR="00E463A5" w:rsidRDefault="00E463A5" w:rsidP="001F0B8A">
      <w:pPr>
        <w:pStyle w:val="aa"/>
        <w:numPr>
          <w:ilvl w:val="0"/>
          <w:numId w:val="28"/>
        </w:numPr>
        <w:ind w:left="2520"/>
        <w:rPr>
          <w:sz w:val="28"/>
        </w:rPr>
      </w:pPr>
      <w:r>
        <w:rPr>
          <w:sz w:val="28"/>
        </w:rPr>
        <w:t>Движок должен ходить по лучшему из вариантов.</w:t>
      </w:r>
    </w:p>
    <w:p w14:paraId="43177665" w14:textId="65135126" w:rsidR="001F0B8A" w:rsidRPr="001F0B8A" w:rsidRDefault="001F0B8A" w:rsidP="001F0B8A">
      <w:pPr>
        <w:rPr>
          <w:sz w:val="28"/>
        </w:rPr>
      </w:pPr>
    </w:p>
    <w:p w14:paraId="7A4251F9" w14:textId="1E1946A1" w:rsidR="00175270" w:rsidRPr="00175270" w:rsidRDefault="00E463A5" w:rsidP="00175270">
      <w:pPr>
        <w:pStyle w:val="aa"/>
        <w:numPr>
          <w:ilvl w:val="0"/>
          <w:numId w:val="24"/>
        </w:numPr>
        <w:jc w:val="both"/>
        <w:rPr>
          <w:sz w:val="28"/>
        </w:rPr>
      </w:pPr>
      <w:r>
        <w:rPr>
          <w:sz w:val="28"/>
        </w:rPr>
        <w:t>Определение победы, ничьей, поражения для игрока:</w:t>
      </w:r>
    </w:p>
    <w:p w14:paraId="4459732E" w14:textId="214C09C1" w:rsidR="00A71C41" w:rsidRDefault="00E463A5" w:rsidP="00A71C41">
      <w:pPr>
        <w:pStyle w:val="aa"/>
        <w:numPr>
          <w:ilvl w:val="0"/>
          <w:numId w:val="17"/>
        </w:numPr>
        <w:ind w:left="2520"/>
        <w:rPr>
          <w:sz w:val="28"/>
        </w:rPr>
      </w:pPr>
      <w:r>
        <w:rPr>
          <w:sz w:val="28"/>
        </w:rPr>
        <w:t>Победа и поражение должны определяться по правилам ФШР</w:t>
      </w:r>
      <w:r w:rsidR="00A71C41" w:rsidRPr="00A71C41">
        <w:rPr>
          <w:sz w:val="28"/>
        </w:rPr>
        <w:t>;</w:t>
      </w:r>
    </w:p>
    <w:p w14:paraId="7D1EE569" w14:textId="67B1EAF0" w:rsidR="00E463A5" w:rsidRPr="00A71C41" w:rsidRDefault="002C0D9D" w:rsidP="00A71C41">
      <w:pPr>
        <w:pStyle w:val="aa"/>
        <w:numPr>
          <w:ilvl w:val="0"/>
          <w:numId w:val="17"/>
        </w:numPr>
        <w:ind w:left="2520"/>
        <w:rPr>
          <w:sz w:val="28"/>
        </w:rPr>
      </w:pPr>
      <w:r>
        <w:rPr>
          <w:sz w:val="28"/>
        </w:rPr>
        <w:t>Ничья должна определяться только по согласию двух игроков</w:t>
      </w:r>
      <w:r w:rsidR="00E463A5">
        <w:rPr>
          <w:sz w:val="28"/>
        </w:rPr>
        <w:t>.</w:t>
      </w:r>
    </w:p>
    <w:p w14:paraId="391FD425" w14:textId="77777777" w:rsidR="001F0B8A" w:rsidRPr="00162762" w:rsidRDefault="001F0B8A" w:rsidP="001F0B8A">
      <w:pPr>
        <w:pStyle w:val="aa"/>
        <w:ind w:left="2520"/>
        <w:rPr>
          <w:sz w:val="28"/>
        </w:rPr>
      </w:pPr>
    </w:p>
    <w:p w14:paraId="6625BC52" w14:textId="7420636F" w:rsidR="00F72B43" w:rsidRDefault="00E463A5" w:rsidP="003B1FA5">
      <w:pPr>
        <w:pStyle w:val="aa"/>
        <w:numPr>
          <w:ilvl w:val="0"/>
          <w:numId w:val="24"/>
        </w:numPr>
        <w:rPr>
          <w:sz w:val="28"/>
        </w:rPr>
      </w:pPr>
      <w:r>
        <w:rPr>
          <w:sz w:val="28"/>
        </w:rPr>
        <w:t>Высвечивание сообщения при завершении партии</w:t>
      </w:r>
      <w:r w:rsidR="00F72B43" w:rsidRPr="00F72B43">
        <w:rPr>
          <w:sz w:val="28"/>
        </w:rPr>
        <w:t>:</w:t>
      </w:r>
    </w:p>
    <w:p w14:paraId="50BB425D" w14:textId="40A00EA4" w:rsidR="003B6A65" w:rsidRDefault="00E463A5" w:rsidP="00175270">
      <w:pPr>
        <w:pStyle w:val="aa"/>
        <w:numPr>
          <w:ilvl w:val="0"/>
          <w:numId w:val="17"/>
        </w:numPr>
        <w:ind w:left="2520"/>
        <w:rPr>
          <w:sz w:val="28"/>
        </w:rPr>
      </w:pPr>
      <w:bookmarkStart w:id="28" w:name="_Hlk104316618"/>
      <w:bookmarkStart w:id="29" w:name="_Hlk104233535"/>
      <w:r>
        <w:rPr>
          <w:sz w:val="28"/>
        </w:rPr>
        <w:t>При окончании партии должно высвечиваться соответствующее сообщение</w:t>
      </w:r>
      <w:r w:rsidRPr="00E463A5">
        <w:rPr>
          <w:sz w:val="28"/>
        </w:rPr>
        <w:t>;</w:t>
      </w:r>
    </w:p>
    <w:p w14:paraId="4F32CF76" w14:textId="013A95BC" w:rsidR="00E463A5" w:rsidRDefault="00E463A5" w:rsidP="00175270">
      <w:pPr>
        <w:pStyle w:val="aa"/>
        <w:numPr>
          <w:ilvl w:val="0"/>
          <w:numId w:val="17"/>
        </w:numPr>
        <w:ind w:left="2520"/>
        <w:rPr>
          <w:sz w:val="28"/>
        </w:rPr>
      </w:pPr>
      <w:r>
        <w:rPr>
          <w:sz w:val="28"/>
        </w:rPr>
        <w:t>Текст сообщения должен исходить из итогов партии.</w:t>
      </w:r>
    </w:p>
    <w:bookmarkEnd w:id="28"/>
    <w:p w14:paraId="24F3F81F" w14:textId="411C9C39" w:rsidR="00E463A5" w:rsidRPr="00162762" w:rsidRDefault="00E463A5" w:rsidP="001F0B8A">
      <w:pPr>
        <w:pStyle w:val="aa"/>
        <w:ind w:left="2520"/>
        <w:rPr>
          <w:sz w:val="28"/>
        </w:rPr>
      </w:pPr>
    </w:p>
    <w:p w14:paraId="654C91AB" w14:textId="75E3A5D6" w:rsidR="00162762" w:rsidRDefault="002C0D9D" w:rsidP="00162762">
      <w:pPr>
        <w:pStyle w:val="aa"/>
        <w:numPr>
          <w:ilvl w:val="0"/>
          <w:numId w:val="24"/>
        </w:numPr>
        <w:rPr>
          <w:sz w:val="28"/>
        </w:rPr>
      </w:pPr>
      <w:r>
        <w:rPr>
          <w:sz w:val="28"/>
        </w:rPr>
        <w:t>Возможность играть по сети</w:t>
      </w:r>
      <w:r w:rsidR="00E463A5" w:rsidRPr="00E463A5">
        <w:rPr>
          <w:sz w:val="28"/>
        </w:rPr>
        <w:t>:</w:t>
      </w:r>
    </w:p>
    <w:p w14:paraId="288C84CF" w14:textId="7F642878" w:rsidR="00162762" w:rsidRDefault="002C0D9D" w:rsidP="00162762">
      <w:pPr>
        <w:pStyle w:val="aa"/>
        <w:numPr>
          <w:ilvl w:val="0"/>
          <w:numId w:val="17"/>
        </w:numPr>
        <w:ind w:left="2520"/>
        <w:rPr>
          <w:sz w:val="28"/>
        </w:rPr>
      </w:pPr>
      <w:r>
        <w:rPr>
          <w:sz w:val="28"/>
        </w:rPr>
        <w:t>В меню должен быть соответствующий пункт</w:t>
      </w:r>
      <w:r w:rsidR="00162762" w:rsidRPr="00162762">
        <w:rPr>
          <w:sz w:val="28"/>
        </w:rPr>
        <w:t>;</w:t>
      </w:r>
    </w:p>
    <w:p w14:paraId="0B8BD7AE" w14:textId="13F873FB" w:rsidR="00E463A5" w:rsidRDefault="002C0D9D" w:rsidP="00162762">
      <w:pPr>
        <w:pStyle w:val="aa"/>
        <w:numPr>
          <w:ilvl w:val="0"/>
          <w:numId w:val="17"/>
        </w:numPr>
        <w:ind w:left="2520"/>
        <w:rPr>
          <w:sz w:val="28"/>
        </w:rPr>
      </w:pPr>
      <w:r>
        <w:rPr>
          <w:sz w:val="28"/>
        </w:rPr>
        <w:t>Необходимо реализовать контроль времени «Рапид» (10 минут на партию для каждого из игроков)</w:t>
      </w:r>
    </w:p>
    <w:bookmarkEnd w:id="29"/>
    <w:p w14:paraId="5A70BF80" w14:textId="3B4BE904" w:rsidR="00807365" w:rsidRDefault="00807365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56D82E63" w14:textId="1E23C442" w:rsidR="001402FA" w:rsidRPr="006B1959" w:rsidRDefault="001402FA" w:rsidP="00134056">
      <w:pPr>
        <w:pStyle w:val="a8"/>
        <w:numPr>
          <w:ilvl w:val="0"/>
          <w:numId w:val="23"/>
        </w:numPr>
        <w:jc w:val="left"/>
        <w:outlineLvl w:val="0"/>
        <w:rPr>
          <w:b/>
        </w:rPr>
      </w:pPr>
      <w:bookmarkStart w:id="30" w:name="_Toc73014232"/>
      <w:bookmarkStart w:id="31" w:name="_Toc152667996"/>
      <w:r>
        <w:rPr>
          <w:b/>
        </w:rPr>
        <w:lastRenderedPageBreak/>
        <w:t>ПРОЕКТИРОВАНИЕ ПРОГРАММНОГО СРЕДСТВА</w:t>
      </w:r>
      <w:bookmarkEnd w:id="30"/>
      <w:bookmarkEnd w:id="31"/>
    </w:p>
    <w:p w14:paraId="3E7879A9" w14:textId="77777777" w:rsidR="001402FA" w:rsidRPr="00437085" w:rsidRDefault="001402FA" w:rsidP="008121FA">
      <w:pPr>
        <w:rPr>
          <w:sz w:val="28"/>
        </w:rPr>
      </w:pPr>
    </w:p>
    <w:p w14:paraId="2EE01F3D" w14:textId="7762579E" w:rsidR="00437085" w:rsidRPr="003F58D5" w:rsidRDefault="00FD2137" w:rsidP="00653878">
      <w:pPr>
        <w:pStyle w:val="aa"/>
        <w:numPr>
          <w:ilvl w:val="1"/>
          <w:numId w:val="23"/>
        </w:numPr>
        <w:outlineLvl w:val="1"/>
        <w:rPr>
          <w:b/>
          <w:sz w:val="28"/>
        </w:rPr>
      </w:pPr>
      <w:r>
        <w:rPr>
          <w:b/>
          <w:sz w:val="28"/>
        </w:rPr>
        <w:t xml:space="preserve"> </w:t>
      </w:r>
      <w:bookmarkStart w:id="32" w:name="_Toc152667997"/>
      <w:r w:rsidR="00FE7236">
        <w:rPr>
          <w:b/>
          <w:sz w:val="28"/>
        </w:rPr>
        <w:t>Построение</w:t>
      </w:r>
      <w:r w:rsidR="00437085" w:rsidRPr="00437085">
        <w:rPr>
          <w:b/>
          <w:sz w:val="28"/>
        </w:rPr>
        <w:t xml:space="preserve"> </w:t>
      </w:r>
      <w:r w:rsidR="000023C4">
        <w:rPr>
          <w:b/>
          <w:sz w:val="28"/>
        </w:rPr>
        <w:t>дерева возможных ходов</w:t>
      </w:r>
      <w:bookmarkEnd w:id="32"/>
    </w:p>
    <w:p w14:paraId="671B2EA4" w14:textId="77777777" w:rsidR="001402FA" w:rsidRDefault="001402FA" w:rsidP="008121FA"/>
    <w:p w14:paraId="7D790F49" w14:textId="09AEF59A" w:rsidR="00F60643" w:rsidRPr="00F60643" w:rsidRDefault="00F60643" w:rsidP="000023C4">
      <w:pPr>
        <w:pStyle w:val="228"/>
      </w:pPr>
      <w:bookmarkStart w:id="33" w:name="_Hlk104230908"/>
      <w:r>
        <w:t xml:space="preserve">Каждый узел дерева содержит координаты хода, который привел к образованию этого узла; доску, которая получится при этом ходе; и цвет узла, определяющий очередь совершения хода. Если ход белых, то узел содержит </w:t>
      </w:r>
      <w:r>
        <w:rPr>
          <w:lang w:val="en-US"/>
        </w:rPr>
        <w:t>True</w:t>
      </w:r>
      <w:r w:rsidRPr="00F60643">
        <w:t xml:space="preserve">, </w:t>
      </w:r>
      <w:r>
        <w:t xml:space="preserve">в противном случае – </w:t>
      </w:r>
      <w:r>
        <w:rPr>
          <w:lang w:val="en-US"/>
        </w:rPr>
        <w:t>False</w:t>
      </w:r>
      <w:r w:rsidRPr="00F60643">
        <w:t xml:space="preserve">. </w:t>
      </w:r>
      <w:r>
        <w:t>Также при создании узла считается оценка текущего положения на доске, которая будет играть ключевую роль при выборе наилучшего хода.</w:t>
      </w:r>
    </w:p>
    <w:p w14:paraId="5C707B67" w14:textId="5C27C9E4" w:rsidR="00053AE4" w:rsidRDefault="00FE7236" w:rsidP="000023C4">
      <w:pPr>
        <w:pStyle w:val="228"/>
      </w:pPr>
      <w:r>
        <w:t>Корневым элементом дерева считается узел, содержащий начальную доску, ход белых и координаты хода (0</w:t>
      </w:r>
      <w:r w:rsidRPr="00FE7236">
        <w:t>; 0; 0; 0</w:t>
      </w:r>
      <w:r>
        <w:t>)</w:t>
      </w:r>
      <w:r w:rsidRPr="00FE7236">
        <w:t xml:space="preserve">. </w:t>
      </w:r>
      <w:r w:rsidR="00885B5B">
        <w:t xml:space="preserve">Затем, если нет необходимости бить, строятся все возможные ходы для текущей ситуации (всего существует 7 вариантов первого хода для белых) и добавляются как дочерние элементы для узла, у них становится противоположным цвет. Если на каком-либо этапе построения дерева возникает необходимость сбивать, то цвет узла дерева меняется на противоположный только после завершения сбиваний. </w:t>
      </w:r>
    </w:p>
    <w:p w14:paraId="224DE1B2" w14:textId="1230ACDD" w:rsidR="00885B5B" w:rsidRDefault="00DA3E4C" w:rsidP="000023C4">
      <w:pPr>
        <w:pStyle w:val="228"/>
      </w:pPr>
      <w:r>
        <w:rPr>
          <w:noProof/>
          <w:lang w:eastAsia="ru-RU"/>
        </w:rPr>
        <w:drawing>
          <wp:anchor distT="0" distB="0" distL="114300" distR="114300" simplePos="0" relativeHeight="251659776" behindDoc="0" locked="0" layoutInCell="1" allowOverlap="1" wp14:anchorId="67269CE4" wp14:editId="71E25054">
            <wp:simplePos x="0" y="0"/>
            <wp:positionH relativeFrom="column">
              <wp:posOffset>796290</wp:posOffset>
            </wp:positionH>
            <wp:positionV relativeFrom="paragraph">
              <wp:posOffset>525780</wp:posOffset>
            </wp:positionV>
            <wp:extent cx="4088765" cy="3504565"/>
            <wp:effectExtent l="0" t="0" r="0" b="0"/>
            <wp:wrapTopAndBottom/>
            <wp:docPr id="1" name="Рисунок 2" descr="derev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erevo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8765" cy="35045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85B5B">
        <w:t xml:space="preserve">Алгоритм продолжается, пока высота дерева не достигнет некоторой определенной глубины. </w:t>
      </w:r>
    </w:p>
    <w:p w14:paraId="2930C0E3" w14:textId="77777777" w:rsidR="00DD4C76" w:rsidRDefault="00DD4C76" w:rsidP="000023C4">
      <w:pPr>
        <w:pStyle w:val="228"/>
      </w:pPr>
    </w:p>
    <w:p w14:paraId="43BDD3F4" w14:textId="0D44F326" w:rsidR="00885B5B" w:rsidRPr="00885B5B" w:rsidRDefault="00885B5B" w:rsidP="00DD4C76">
      <w:pPr>
        <w:pStyle w:val="228"/>
        <w:ind w:left="589"/>
      </w:pPr>
      <w:r>
        <w:t>Рисунок 3.1</w:t>
      </w:r>
      <w:r w:rsidR="00DB73FE" w:rsidRPr="00DB73FE">
        <w:t>.</w:t>
      </w:r>
      <w:r w:rsidR="00DB73FE" w:rsidRPr="00DD4C76">
        <w:t>1</w:t>
      </w:r>
      <w:r>
        <w:t xml:space="preserve"> – Пример дерева возможных ходов</w:t>
      </w:r>
    </w:p>
    <w:bookmarkEnd w:id="33"/>
    <w:p w14:paraId="482A0403" w14:textId="1A0FA28A" w:rsidR="00F625E7" w:rsidRDefault="00F625E7" w:rsidP="008121FA">
      <w:pPr>
        <w:rPr>
          <w:sz w:val="28"/>
        </w:rPr>
      </w:pPr>
    </w:p>
    <w:p w14:paraId="6C7471F0" w14:textId="18CA8074" w:rsidR="00F60643" w:rsidRDefault="00885B5B" w:rsidP="008121FA">
      <w:pPr>
        <w:rPr>
          <w:sz w:val="28"/>
        </w:rPr>
      </w:pPr>
      <w:r>
        <w:rPr>
          <w:sz w:val="28"/>
        </w:rPr>
        <w:lastRenderedPageBreak/>
        <w:tab/>
        <w:t>После построения дерева и</w:t>
      </w:r>
      <w:r w:rsidR="00F60643">
        <w:rPr>
          <w:sz w:val="28"/>
        </w:rPr>
        <w:t>дет этап оценки каждого из дочерних элементов корневого узла путем рекурсивного концевого обхода</w:t>
      </w:r>
      <w:r>
        <w:rPr>
          <w:sz w:val="28"/>
        </w:rPr>
        <w:t>. Алгоритм следующий:</w:t>
      </w:r>
    </w:p>
    <w:p w14:paraId="6AFE1F92" w14:textId="2F1A9CF8" w:rsidR="00F60643" w:rsidRDefault="00F60643" w:rsidP="00F60643">
      <w:pPr>
        <w:pStyle w:val="aa"/>
        <w:numPr>
          <w:ilvl w:val="0"/>
          <w:numId w:val="37"/>
        </w:numPr>
        <w:rPr>
          <w:sz w:val="28"/>
        </w:rPr>
      </w:pPr>
      <w:r>
        <w:rPr>
          <w:sz w:val="28"/>
        </w:rPr>
        <w:t xml:space="preserve">Если в корне стоит </w:t>
      </w:r>
      <w:r>
        <w:rPr>
          <w:sz w:val="28"/>
          <w:lang w:val="en-US"/>
        </w:rPr>
        <w:t>True</w:t>
      </w:r>
      <w:r>
        <w:rPr>
          <w:sz w:val="28"/>
        </w:rPr>
        <w:t>, то выбрать ход с максимальной оценкой</w:t>
      </w:r>
      <w:r w:rsidR="003C39BE" w:rsidRPr="003C39BE">
        <w:rPr>
          <w:sz w:val="28"/>
        </w:rPr>
        <w:t>;</w:t>
      </w:r>
    </w:p>
    <w:p w14:paraId="3922FD64" w14:textId="1A9C08DD" w:rsidR="00F60643" w:rsidRDefault="00F60643" w:rsidP="00F60643">
      <w:pPr>
        <w:pStyle w:val="aa"/>
        <w:numPr>
          <w:ilvl w:val="0"/>
          <w:numId w:val="37"/>
        </w:numPr>
        <w:rPr>
          <w:sz w:val="28"/>
        </w:rPr>
      </w:pPr>
      <w:r>
        <w:rPr>
          <w:sz w:val="28"/>
        </w:rPr>
        <w:t>Иначе выбрать ход с минимальной</w:t>
      </w:r>
      <w:r w:rsidR="003C39BE">
        <w:rPr>
          <w:sz w:val="28"/>
        </w:rPr>
        <w:t>.</w:t>
      </w:r>
    </w:p>
    <w:p w14:paraId="290CCE35" w14:textId="77777777" w:rsidR="00DB73FE" w:rsidRPr="00F60643" w:rsidRDefault="00DB73FE" w:rsidP="00DB73FE">
      <w:pPr>
        <w:pStyle w:val="aa"/>
        <w:ind w:left="1440"/>
        <w:rPr>
          <w:sz w:val="28"/>
        </w:rPr>
      </w:pPr>
    </w:p>
    <w:p w14:paraId="6E021C08" w14:textId="1F898D1F" w:rsidR="00F60643" w:rsidRDefault="00F60643" w:rsidP="00DB73FE">
      <w:pPr>
        <w:ind w:firstLine="720"/>
        <w:rPr>
          <w:sz w:val="28"/>
        </w:rPr>
      </w:pPr>
      <w:r>
        <w:rPr>
          <w:sz w:val="28"/>
        </w:rPr>
        <w:t xml:space="preserve">Для примера возьмем узел (0; 2; 1; 3). В корне стоит </w:t>
      </w:r>
      <w:r>
        <w:rPr>
          <w:sz w:val="28"/>
          <w:lang w:val="en-US"/>
        </w:rPr>
        <w:t>False</w:t>
      </w:r>
      <w:r w:rsidRPr="00F60643">
        <w:rPr>
          <w:sz w:val="28"/>
        </w:rPr>
        <w:t xml:space="preserve">, </w:t>
      </w:r>
      <w:r>
        <w:rPr>
          <w:sz w:val="28"/>
        </w:rPr>
        <w:t>а значит</w:t>
      </w:r>
    </w:p>
    <w:p w14:paraId="49526C1A" w14:textId="77777777" w:rsidR="00DB73FE" w:rsidRDefault="00F60643" w:rsidP="00DB73FE">
      <w:pPr>
        <w:rPr>
          <w:sz w:val="28"/>
        </w:rPr>
      </w:pPr>
      <w:r>
        <w:rPr>
          <w:sz w:val="28"/>
        </w:rPr>
        <w:t xml:space="preserve">необходимо выбрать ход с минимальной оценкой. </w:t>
      </w:r>
      <w:r w:rsidR="00DB73FE">
        <w:rPr>
          <w:sz w:val="28"/>
        </w:rPr>
        <w:t>У дочерних узлов (1</w:t>
      </w:r>
      <w:r w:rsidR="00DB73FE" w:rsidRPr="00DB73FE">
        <w:rPr>
          <w:sz w:val="28"/>
        </w:rPr>
        <w:t>; 5; 2; 4</w:t>
      </w:r>
      <w:r w:rsidR="00DB73FE">
        <w:rPr>
          <w:sz w:val="28"/>
        </w:rPr>
        <w:t>)</w:t>
      </w:r>
      <w:r w:rsidR="00DB73FE" w:rsidRPr="00DB73FE">
        <w:rPr>
          <w:sz w:val="28"/>
        </w:rPr>
        <w:t xml:space="preserve"> </w:t>
      </w:r>
      <w:r w:rsidR="00DB73FE">
        <w:rPr>
          <w:sz w:val="28"/>
        </w:rPr>
        <w:t>и (5</w:t>
      </w:r>
      <w:r w:rsidR="00DB73FE" w:rsidRPr="00DB73FE">
        <w:rPr>
          <w:sz w:val="28"/>
        </w:rPr>
        <w:t>; 3; 2; 4</w:t>
      </w:r>
      <w:r w:rsidR="00DB73FE">
        <w:rPr>
          <w:sz w:val="28"/>
        </w:rPr>
        <w:t>)</w:t>
      </w:r>
      <w:r w:rsidR="00DB73FE" w:rsidRPr="00DB73FE">
        <w:rPr>
          <w:sz w:val="28"/>
        </w:rPr>
        <w:t xml:space="preserve"> </w:t>
      </w:r>
      <w:r w:rsidR="00DB73FE">
        <w:rPr>
          <w:sz w:val="28"/>
        </w:rPr>
        <w:t xml:space="preserve">нет потомков, а значит их оценка никак не поменяется. У узла </w:t>
      </w:r>
    </w:p>
    <w:p w14:paraId="2426FBD0" w14:textId="77777777" w:rsidR="00DB73FE" w:rsidRDefault="00DB73FE" w:rsidP="00DB73FE">
      <w:pPr>
        <w:rPr>
          <w:sz w:val="28"/>
        </w:rPr>
      </w:pPr>
      <w:r>
        <w:rPr>
          <w:sz w:val="28"/>
        </w:rPr>
        <w:t>(1; 5; 0; 4) есть единственный потомок (1</w:t>
      </w:r>
      <w:r w:rsidRPr="00DB73FE">
        <w:rPr>
          <w:sz w:val="28"/>
        </w:rPr>
        <w:t>; 1; 0; 2</w:t>
      </w:r>
      <w:r>
        <w:rPr>
          <w:sz w:val="28"/>
        </w:rPr>
        <w:t>)</w:t>
      </w:r>
      <w:r w:rsidRPr="00DB73FE">
        <w:rPr>
          <w:sz w:val="28"/>
        </w:rPr>
        <w:t xml:space="preserve">, </w:t>
      </w:r>
      <w:r>
        <w:rPr>
          <w:sz w:val="28"/>
        </w:rPr>
        <w:t>поэтому оценка (1</w:t>
      </w:r>
      <w:r w:rsidRPr="00DB73FE">
        <w:rPr>
          <w:sz w:val="28"/>
        </w:rPr>
        <w:t>; 5; 0; 4</w:t>
      </w:r>
      <w:r>
        <w:rPr>
          <w:sz w:val="28"/>
        </w:rPr>
        <w:t>)</w:t>
      </w:r>
      <w:r w:rsidRPr="00DB73FE">
        <w:rPr>
          <w:sz w:val="28"/>
        </w:rPr>
        <w:t xml:space="preserve"> </w:t>
      </w:r>
      <w:r>
        <w:rPr>
          <w:sz w:val="28"/>
        </w:rPr>
        <w:t xml:space="preserve">станет равной оценке (1; 1; 0; 2). </w:t>
      </w:r>
    </w:p>
    <w:p w14:paraId="1BC34D49" w14:textId="77777777" w:rsidR="00DB73FE" w:rsidRDefault="00DB73FE" w:rsidP="00DB73FE">
      <w:pPr>
        <w:ind w:firstLine="540"/>
        <w:rPr>
          <w:sz w:val="28"/>
        </w:rPr>
      </w:pPr>
      <w:r>
        <w:rPr>
          <w:sz w:val="28"/>
        </w:rPr>
        <w:t xml:space="preserve">Вернёмся к узлу (0; 2; 1; 3). Минимальная оценка из его дочерних у хода </w:t>
      </w:r>
    </w:p>
    <w:p w14:paraId="24D1EE82" w14:textId="5B9FCCD8" w:rsidR="00885B5B" w:rsidRPr="00DB73FE" w:rsidRDefault="00DA3E4C" w:rsidP="00DB73FE">
      <w:pPr>
        <w:rPr>
          <w:sz w:val="28"/>
        </w:rPr>
      </w:pPr>
      <w:r>
        <w:rPr>
          <w:noProof/>
        </w:rPr>
        <w:drawing>
          <wp:anchor distT="0" distB="0" distL="114300" distR="114300" simplePos="0" relativeHeight="251660800" behindDoc="0" locked="0" layoutInCell="1" allowOverlap="1" wp14:anchorId="7B7619C6" wp14:editId="1899B41F">
            <wp:simplePos x="0" y="0"/>
            <wp:positionH relativeFrom="column">
              <wp:posOffset>1018540</wp:posOffset>
            </wp:positionH>
            <wp:positionV relativeFrom="paragraph">
              <wp:posOffset>547370</wp:posOffset>
            </wp:positionV>
            <wp:extent cx="3578225" cy="3068955"/>
            <wp:effectExtent l="0" t="0" r="0" b="0"/>
            <wp:wrapTopAndBottom/>
            <wp:docPr id="3" name="Рисунок 3" descr="sor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orted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8225" cy="30689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B73FE">
        <w:rPr>
          <w:sz w:val="28"/>
        </w:rPr>
        <w:t>(5; 3; 2; 4)</w:t>
      </w:r>
      <w:r w:rsidR="00DB73FE" w:rsidRPr="00DB73FE">
        <w:rPr>
          <w:sz w:val="28"/>
        </w:rPr>
        <w:t xml:space="preserve">. </w:t>
      </w:r>
      <w:r w:rsidR="00DB73FE">
        <w:rPr>
          <w:sz w:val="28"/>
        </w:rPr>
        <w:t>Присваиваем её и получаем дерево, которое прошло алгоритм оценки ходов:</w:t>
      </w:r>
    </w:p>
    <w:p w14:paraId="76AD1D05" w14:textId="3930D527" w:rsidR="009813AC" w:rsidRDefault="00DB73FE" w:rsidP="008121FA">
      <w:pPr>
        <w:rPr>
          <w:sz w:val="28"/>
        </w:rPr>
      </w:pPr>
      <w:r w:rsidRPr="00072CD6">
        <w:rPr>
          <w:sz w:val="28"/>
        </w:rPr>
        <w:tab/>
      </w:r>
      <w:r w:rsidRPr="00072CD6">
        <w:rPr>
          <w:sz w:val="28"/>
        </w:rPr>
        <w:tab/>
      </w:r>
      <w:r>
        <w:rPr>
          <w:sz w:val="28"/>
        </w:rPr>
        <w:t>Рисунок 3.1.2 – Оценённое дерево возможных ходов</w:t>
      </w:r>
    </w:p>
    <w:p w14:paraId="216E0572" w14:textId="5184AEBD" w:rsidR="00DB73FE" w:rsidRDefault="00DB73FE" w:rsidP="008121FA">
      <w:pPr>
        <w:rPr>
          <w:sz w:val="28"/>
        </w:rPr>
      </w:pPr>
    </w:p>
    <w:p w14:paraId="6A305B3B" w14:textId="71039854" w:rsidR="00DB73FE" w:rsidRDefault="00DB73FE" w:rsidP="00DB73FE">
      <w:pPr>
        <w:ind w:firstLine="540"/>
        <w:rPr>
          <w:sz w:val="28"/>
        </w:rPr>
      </w:pPr>
      <w:r>
        <w:rPr>
          <w:sz w:val="28"/>
        </w:rPr>
        <w:t>Далее происходит сортировка дочерних элементов корневого элемента по оценке и выбор наилучшего хода. Узел с наилучшей оценкой становится корневым, остальные удаляются из памяти. Алгоритм продолжается до тех пор, пока существует следующий ход.</w:t>
      </w:r>
      <w:r w:rsidR="003C39BE">
        <w:rPr>
          <w:sz w:val="28"/>
        </w:rPr>
        <w:t xml:space="preserve"> При отсутствии такового, объявляется конец игры. Кто не смог сделать ход – проиграл.</w:t>
      </w:r>
      <w:r>
        <w:rPr>
          <w:sz w:val="28"/>
        </w:rPr>
        <w:t xml:space="preserve"> </w:t>
      </w:r>
    </w:p>
    <w:p w14:paraId="2393B5C7" w14:textId="378D37BE" w:rsidR="00807365" w:rsidRDefault="00807365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0D1EB8F6" w14:textId="26BE7DB8" w:rsidR="004E75BF" w:rsidRPr="003C39BE" w:rsidRDefault="00FD2137" w:rsidP="00653878">
      <w:pPr>
        <w:pStyle w:val="aa"/>
        <w:numPr>
          <w:ilvl w:val="1"/>
          <w:numId w:val="23"/>
        </w:numPr>
        <w:outlineLvl w:val="1"/>
        <w:rPr>
          <w:b/>
          <w:sz w:val="28"/>
        </w:rPr>
      </w:pPr>
      <w:r w:rsidRPr="00885B5B">
        <w:rPr>
          <w:sz w:val="28"/>
        </w:rPr>
        <w:lastRenderedPageBreak/>
        <w:t xml:space="preserve"> </w:t>
      </w:r>
      <w:bookmarkStart w:id="34" w:name="_Toc152667998"/>
      <w:r w:rsidRPr="00FD2137">
        <w:rPr>
          <w:b/>
          <w:sz w:val="28"/>
        </w:rPr>
        <w:t>Разработка</w:t>
      </w:r>
      <w:r w:rsidRPr="00DB73FE">
        <w:rPr>
          <w:b/>
          <w:sz w:val="28"/>
        </w:rPr>
        <w:t xml:space="preserve"> </w:t>
      </w:r>
      <w:r w:rsidRPr="00FD2137">
        <w:rPr>
          <w:b/>
          <w:sz w:val="28"/>
        </w:rPr>
        <w:t>ал</w:t>
      </w:r>
      <w:r>
        <w:rPr>
          <w:b/>
          <w:sz w:val="28"/>
        </w:rPr>
        <w:t>горитм</w:t>
      </w:r>
      <w:r w:rsidR="000023C4">
        <w:rPr>
          <w:b/>
          <w:sz w:val="28"/>
        </w:rPr>
        <w:t>ов</w:t>
      </w:r>
      <w:r w:rsidR="000023C4" w:rsidRPr="00DB73FE">
        <w:rPr>
          <w:b/>
          <w:sz w:val="28"/>
        </w:rPr>
        <w:t xml:space="preserve"> </w:t>
      </w:r>
      <w:r w:rsidR="000023C4">
        <w:rPr>
          <w:b/>
          <w:sz w:val="28"/>
        </w:rPr>
        <w:t>подсчё</w:t>
      </w:r>
      <w:r w:rsidR="001C49B7">
        <w:rPr>
          <w:b/>
          <w:sz w:val="28"/>
        </w:rPr>
        <w:t>та</w:t>
      </w:r>
      <w:r w:rsidR="001C49B7" w:rsidRPr="00DB73FE">
        <w:rPr>
          <w:b/>
          <w:sz w:val="28"/>
        </w:rPr>
        <w:t xml:space="preserve"> </w:t>
      </w:r>
      <w:r w:rsidR="001C49B7">
        <w:rPr>
          <w:b/>
          <w:sz w:val="28"/>
        </w:rPr>
        <w:t>оценки</w:t>
      </w:r>
      <w:bookmarkEnd w:id="34"/>
    </w:p>
    <w:p w14:paraId="3547B060" w14:textId="77777777" w:rsidR="00D64D3B" w:rsidRPr="003C39BE" w:rsidRDefault="00D64D3B" w:rsidP="00D64D3B">
      <w:pPr>
        <w:pStyle w:val="aa"/>
        <w:ind w:left="915"/>
        <w:outlineLvl w:val="1"/>
        <w:rPr>
          <w:b/>
          <w:sz w:val="28"/>
        </w:rPr>
      </w:pPr>
    </w:p>
    <w:p w14:paraId="7FDC02E7" w14:textId="7A9F3CB0" w:rsidR="00D64D3B" w:rsidRPr="003C39BE" w:rsidRDefault="001C49B7" w:rsidP="00D64D3B">
      <w:pPr>
        <w:pStyle w:val="aa"/>
        <w:numPr>
          <w:ilvl w:val="2"/>
          <w:numId w:val="23"/>
        </w:numPr>
        <w:outlineLvl w:val="2"/>
        <w:rPr>
          <w:b/>
          <w:sz w:val="28"/>
        </w:rPr>
      </w:pPr>
      <w:bookmarkStart w:id="35" w:name="_Toc152667999"/>
      <w:r>
        <w:rPr>
          <w:b/>
          <w:sz w:val="28"/>
        </w:rPr>
        <w:t>Подсчёт</w:t>
      </w:r>
      <w:r w:rsidRPr="003C39BE">
        <w:rPr>
          <w:b/>
          <w:sz w:val="28"/>
        </w:rPr>
        <w:t xml:space="preserve"> </w:t>
      </w:r>
      <w:r>
        <w:rPr>
          <w:b/>
          <w:sz w:val="28"/>
        </w:rPr>
        <w:t>оценки</w:t>
      </w:r>
      <w:r w:rsidRPr="003C39BE">
        <w:rPr>
          <w:b/>
          <w:sz w:val="28"/>
        </w:rPr>
        <w:t xml:space="preserve"> </w:t>
      </w:r>
      <w:r>
        <w:rPr>
          <w:b/>
          <w:sz w:val="28"/>
        </w:rPr>
        <w:t>для</w:t>
      </w:r>
      <w:r w:rsidRPr="003C39BE">
        <w:rPr>
          <w:b/>
          <w:sz w:val="28"/>
        </w:rPr>
        <w:t xml:space="preserve"> </w:t>
      </w:r>
      <w:r>
        <w:rPr>
          <w:b/>
          <w:sz w:val="28"/>
        </w:rPr>
        <w:t>обычных</w:t>
      </w:r>
      <w:r w:rsidRPr="003C39BE">
        <w:rPr>
          <w:b/>
          <w:sz w:val="28"/>
        </w:rPr>
        <w:t xml:space="preserve"> </w:t>
      </w:r>
      <w:r>
        <w:rPr>
          <w:b/>
          <w:sz w:val="28"/>
        </w:rPr>
        <w:t>шашек</w:t>
      </w:r>
      <w:bookmarkEnd w:id="35"/>
    </w:p>
    <w:p w14:paraId="49E813F0" w14:textId="77777777" w:rsidR="001C49B7" w:rsidRPr="003C39BE" w:rsidRDefault="001C49B7" w:rsidP="001C49B7">
      <w:pPr>
        <w:pStyle w:val="aa"/>
        <w:ind w:left="1800"/>
        <w:outlineLvl w:val="2"/>
        <w:rPr>
          <w:b/>
          <w:sz w:val="28"/>
        </w:rPr>
      </w:pPr>
    </w:p>
    <w:p w14:paraId="0A82B0B4" w14:textId="17EFD9DB" w:rsidR="001C49B7" w:rsidRDefault="001C49B7" w:rsidP="00BC56FF">
      <w:pPr>
        <w:pStyle w:val="ad"/>
        <w:shd w:val="clear" w:color="auto" w:fill="FFFFFF"/>
        <w:spacing w:before="0" w:beforeAutospacing="0" w:after="0" w:afterAutospacing="0"/>
        <w:ind w:left="720" w:firstLine="720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Позиция</w:t>
      </w:r>
      <w:r w:rsidRPr="003C39BE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на</w:t>
      </w:r>
      <w:r w:rsidRPr="003C39BE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оске</w:t>
      </w:r>
      <w:r w:rsidRPr="003C39BE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характеризуется</w:t>
      </w:r>
      <w:r w:rsidRPr="003C39BE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вумя</w:t>
      </w:r>
      <w:r w:rsidRPr="003C39BE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важными</w:t>
      </w:r>
      <w:r w:rsidRPr="003C39BE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составляющими</w:t>
      </w:r>
      <w:r w:rsidRPr="00072CD6">
        <w:rPr>
          <w:color w:val="000000" w:themeColor="text1"/>
          <w:sz w:val="28"/>
          <w:szCs w:val="28"/>
          <w:lang w:val="ru-RU"/>
        </w:rPr>
        <w:t xml:space="preserve">: </w:t>
      </w:r>
      <w:r>
        <w:rPr>
          <w:color w:val="000000" w:themeColor="text1"/>
          <w:sz w:val="28"/>
          <w:szCs w:val="28"/>
          <w:lang w:val="ru-RU"/>
        </w:rPr>
        <w:t>расположение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шашек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их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количество</w:t>
      </w:r>
      <w:r w:rsidRPr="00072CD6">
        <w:rPr>
          <w:color w:val="000000" w:themeColor="text1"/>
          <w:sz w:val="28"/>
          <w:szCs w:val="28"/>
          <w:lang w:val="ru-RU"/>
        </w:rPr>
        <w:t xml:space="preserve">. </w:t>
      </w:r>
      <w:r>
        <w:rPr>
          <w:color w:val="000000" w:themeColor="text1"/>
          <w:sz w:val="28"/>
          <w:szCs w:val="28"/>
          <w:lang w:val="ru-RU"/>
        </w:rPr>
        <w:t>Иногда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бывает</w:t>
      </w:r>
      <w:r w:rsidRPr="00072CD6">
        <w:rPr>
          <w:color w:val="000000" w:themeColor="text1"/>
          <w:sz w:val="28"/>
          <w:szCs w:val="28"/>
          <w:lang w:val="ru-RU"/>
        </w:rPr>
        <w:t xml:space="preserve">, </w:t>
      </w:r>
      <w:r>
        <w:rPr>
          <w:color w:val="000000" w:themeColor="text1"/>
          <w:sz w:val="28"/>
          <w:szCs w:val="28"/>
          <w:lang w:val="ru-RU"/>
        </w:rPr>
        <w:t>что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тр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шашк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в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центре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могут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ержать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четыре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шашка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по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краям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оски</w:t>
      </w:r>
      <w:r w:rsidRPr="00072CD6">
        <w:rPr>
          <w:color w:val="000000" w:themeColor="text1"/>
          <w:sz w:val="28"/>
          <w:szCs w:val="28"/>
          <w:lang w:val="ru-RU"/>
        </w:rPr>
        <w:t xml:space="preserve">, </w:t>
      </w:r>
      <w:r>
        <w:rPr>
          <w:color w:val="000000" w:themeColor="text1"/>
          <w:sz w:val="28"/>
          <w:szCs w:val="28"/>
          <w:lang w:val="ru-RU"/>
        </w:rPr>
        <w:t>поэтому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пришлось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ввест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оску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оценк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позици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ля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каждой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шашки</w:t>
      </w:r>
      <w:r w:rsidRPr="00072CD6">
        <w:rPr>
          <w:color w:val="000000" w:themeColor="text1"/>
          <w:sz w:val="28"/>
          <w:szCs w:val="28"/>
          <w:lang w:val="ru-RU"/>
        </w:rPr>
        <w:t>:</w:t>
      </w:r>
    </w:p>
    <w:p w14:paraId="67857049" w14:textId="01E26617" w:rsidR="00BC56FF" w:rsidRDefault="00BC56FF" w:rsidP="001C49B7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</w:p>
    <w:p w14:paraId="65732598" w14:textId="629872AE" w:rsidR="00BC56FF" w:rsidRPr="00072CD6" w:rsidRDefault="00BC56FF" w:rsidP="001C49B7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r w:rsidRPr="00BC56FF">
        <w:rPr>
          <w:noProof/>
          <w:color w:val="000000" w:themeColor="text1"/>
          <w:sz w:val="28"/>
          <w:szCs w:val="28"/>
          <w:lang w:val="ru-RU" w:eastAsia="ru-RU"/>
        </w:rPr>
        <w:drawing>
          <wp:inline distT="0" distB="0" distL="0" distR="0" wp14:anchorId="0D7467C3" wp14:editId="43497C77">
            <wp:extent cx="3503980" cy="1832851"/>
            <wp:effectExtent l="0" t="0" r="127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39593" cy="1851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6EE620" w14:textId="50F1587E" w:rsidR="001C49B7" w:rsidRPr="00072CD6" w:rsidRDefault="001C49B7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Рисунок</w:t>
      </w:r>
      <w:r w:rsidRPr="00072CD6">
        <w:rPr>
          <w:color w:val="000000" w:themeColor="text1"/>
          <w:sz w:val="28"/>
          <w:szCs w:val="28"/>
          <w:lang w:val="ru-RU"/>
        </w:rPr>
        <w:t xml:space="preserve"> 3.2.1 – </w:t>
      </w:r>
      <w:r>
        <w:rPr>
          <w:color w:val="000000" w:themeColor="text1"/>
          <w:sz w:val="28"/>
          <w:szCs w:val="28"/>
          <w:lang w:val="ru-RU"/>
        </w:rPr>
        <w:t>Оценка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позици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обычной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шашки</w:t>
      </w:r>
    </w:p>
    <w:p w14:paraId="6D3457FB" w14:textId="1DDD521F" w:rsidR="008623F0" w:rsidRPr="00072CD6" w:rsidRDefault="008623F0" w:rsidP="001C49B7">
      <w:pPr>
        <w:outlineLvl w:val="2"/>
        <w:rPr>
          <w:b/>
          <w:sz w:val="28"/>
        </w:rPr>
      </w:pPr>
    </w:p>
    <w:p w14:paraId="5A23A4F0" w14:textId="619B8B63" w:rsidR="00D64D3B" w:rsidRPr="00BC56FF" w:rsidRDefault="001C49B7" w:rsidP="00BC56FF">
      <w:pPr>
        <w:ind w:left="720" w:firstLine="720"/>
        <w:jc w:val="both"/>
        <w:rPr>
          <w:sz w:val="28"/>
          <w:lang w:val="en-US"/>
        </w:rPr>
      </w:pPr>
      <w:r w:rsidRPr="00BC56FF">
        <w:rPr>
          <w:sz w:val="28"/>
        </w:rPr>
        <w:t xml:space="preserve">Исходя из рисунка 3.2.1 видно, что хорошо оцениваются шашки, стоящие ближе к центру. По словам известного шашиста Остапчука М.Г., важными позициями сделаны клетки </w:t>
      </w:r>
      <w:r w:rsidRPr="00BC56FF">
        <w:rPr>
          <w:sz w:val="28"/>
          <w:lang w:val="en-US"/>
        </w:rPr>
        <w:t>e</w:t>
      </w:r>
      <w:r w:rsidRPr="00BC56FF">
        <w:rPr>
          <w:sz w:val="28"/>
        </w:rPr>
        <w:t xml:space="preserve">1 и </w:t>
      </w:r>
      <w:r w:rsidRPr="00BC56FF">
        <w:rPr>
          <w:sz w:val="28"/>
          <w:lang w:val="en-US"/>
        </w:rPr>
        <w:t>g</w:t>
      </w:r>
      <w:r w:rsidRPr="00BC56FF">
        <w:rPr>
          <w:sz w:val="28"/>
        </w:rPr>
        <w:t xml:space="preserve">1, а также симметричные им относительно центра </w:t>
      </w:r>
      <w:r w:rsidRPr="00BC56FF">
        <w:rPr>
          <w:sz w:val="28"/>
          <w:lang w:val="en-US"/>
        </w:rPr>
        <w:t>b</w:t>
      </w:r>
      <w:r w:rsidRPr="00BC56FF">
        <w:rPr>
          <w:sz w:val="28"/>
        </w:rPr>
        <w:t xml:space="preserve">8 и </w:t>
      </w:r>
      <w:r w:rsidRPr="00BC56FF">
        <w:rPr>
          <w:sz w:val="28"/>
          <w:lang w:val="en-US"/>
        </w:rPr>
        <w:t>d</w:t>
      </w:r>
      <w:r w:rsidRPr="00BC56FF">
        <w:rPr>
          <w:sz w:val="28"/>
        </w:rPr>
        <w:t>8. Эти позиции являются ключевыми</w:t>
      </w:r>
      <w:r w:rsidR="000023C4" w:rsidRPr="00BC56FF">
        <w:rPr>
          <w:sz w:val="28"/>
        </w:rPr>
        <w:t>,</w:t>
      </w:r>
      <w:r w:rsidRPr="00BC56FF">
        <w:rPr>
          <w:sz w:val="28"/>
        </w:rPr>
        <w:t xml:space="preserve"> открывать их стоит только в крайних ситуациях</w:t>
      </w:r>
      <w:r w:rsidR="0063271E" w:rsidRPr="00BC56FF">
        <w:rPr>
          <w:sz w:val="28"/>
        </w:rPr>
        <w:t>. Позиции недалеко от центра, но не на краях доски считаются плохими из-за сложности сделать «петлю». Вместо</w:t>
      </w:r>
      <w:r w:rsidR="0063271E" w:rsidRPr="00BC56FF">
        <w:rPr>
          <w:sz w:val="28"/>
          <w:lang w:val="en-US"/>
        </w:rPr>
        <w:t xml:space="preserve"> </w:t>
      </w:r>
      <w:r w:rsidR="0063271E" w:rsidRPr="00BC56FF">
        <w:rPr>
          <w:sz w:val="28"/>
        </w:rPr>
        <w:t>двух</w:t>
      </w:r>
      <w:r w:rsidR="0063271E" w:rsidRPr="00BC56FF">
        <w:rPr>
          <w:sz w:val="28"/>
          <w:lang w:val="en-US"/>
        </w:rPr>
        <w:t xml:space="preserve"> </w:t>
      </w:r>
      <w:r w:rsidR="0063271E" w:rsidRPr="00BC56FF">
        <w:rPr>
          <w:sz w:val="28"/>
        </w:rPr>
        <w:t>шашек</w:t>
      </w:r>
      <w:r w:rsidR="0063271E" w:rsidRPr="00BC56FF">
        <w:rPr>
          <w:sz w:val="28"/>
          <w:lang w:val="en-US"/>
        </w:rPr>
        <w:t xml:space="preserve"> </w:t>
      </w:r>
      <w:r w:rsidR="0063271E" w:rsidRPr="00BC56FF">
        <w:rPr>
          <w:sz w:val="28"/>
        </w:rPr>
        <w:t>понадобятся</w:t>
      </w:r>
      <w:r w:rsidR="0063271E" w:rsidRPr="00BC56FF">
        <w:rPr>
          <w:sz w:val="28"/>
          <w:lang w:val="en-US"/>
        </w:rPr>
        <w:t xml:space="preserve"> </w:t>
      </w:r>
      <w:r w:rsidR="0063271E" w:rsidRPr="00BC56FF">
        <w:rPr>
          <w:sz w:val="28"/>
        </w:rPr>
        <w:t>три</w:t>
      </w:r>
      <w:r w:rsidR="0063271E" w:rsidRPr="00BC56FF">
        <w:rPr>
          <w:sz w:val="28"/>
          <w:lang w:val="en-US"/>
        </w:rPr>
        <w:t>.</w:t>
      </w:r>
    </w:p>
    <w:p w14:paraId="247B786F" w14:textId="5F36884E" w:rsidR="00D64D3B" w:rsidRPr="00885B5B" w:rsidRDefault="00D64D3B" w:rsidP="00D64D3B">
      <w:pPr>
        <w:jc w:val="both"/>
        <w:rPr>
          <w:b/>
          <w:sz w:val="28"/>
          <w:lang w:val="en-US"/>
        </w:rPr>
      </w:pPr>
    </w:p>
    <w:p w14:paraId="4A180FB2" w14:textId="2C4E5686" w:rsidR="000023C4" w:rsidRPr="00885B5B" w:rsidRDefault="000023C4" w:rsidP="00D64D3B">
      <w:pPr>
        <w:jc w:val="both"/>
        <w:rPr>
          <w:b/>
          <w:sz w:val="28"/>
          <w:lang w:val="en-US"/>
        </w:rPr>
      </w:pPr>
    </w:p>
    <w:p w14:paraId="56A215C2" w14:textId="6AF6F922" w:rsidR="000023C4" w:rsidRPr="00885B5B" w:rsidRDefault="000023C4" w:rsidP="00D64D3B">
      <w:pPr>
        <w:jc w:val="both"/>
        <w:rPr>
          <w:b/>
          <w:sz w:val="28"/>
          <w:lang w:val="en-US"/>
        </w:rPr>
      </w:pPr>
    </w:p>
    <w:p w14:paraId="13115CAD" w14:textId="78A4C851" w:rsidR="0063271E" w:rsidRPr="00BC56FF" w:rsidRDefault="001C49B7" w:rsidP="00BC56FF">
      <w:pPr>
        <w:pStyle w:val="aa"/>
        <w:numPr>
          <w:ilvl w:val="2"/>
          <w:numId w:val="23"/>
        </w:numPr>
        <w:jc w:val="both"/>
        <w:outlineLvl w:val="2"/>
        <w:rPr>
          <w:b/>
          <w:sz w:val="28"/>
          <w:lang w:val="en-US"/>
        </w:rPr>
      </w:pPr>
      <w:bookmarkStart w:id="36" w:name="_Toc152668000"/>
      <w:r>
        <w:rPr>
          <w:b/>
          <w:sz w:val="28"/>
        </w:rPr>
        <w:t>Подсчёт</w:t>
      </w:r>
      <w:r w:rsidRPr="00885B5B">
        <w:rPr>
          <w:b/>
          <w:sz w:val="28"/>
          <w:lang w:val="en-US"/>
        </w:rPr>
        <w:t xml:space="preserve"> </w:t>
      </w:r>
      <w:r>
        <w:rPr>
          <w:b/>
          <w:sz w:val="28"/>
        </w:rPr>
        <w:t>оценки</w:t>
      </w:r>
      <w:r w:rsidRPr="00885B5B">
        <w:rPr>
          <w:b/>
          <w:sz w:val="28"/>
          <w:lang w:val="en-US"/>
        </w:rPr>
        <w:t xml:space="preserve"> </w:t>
      </w:r>
      <w:r>
        <w:rPr>
          <w:b/>
          <w:sz w:val="28"/>
        </w:rPr>
        <w:t>для</w:t>
      </w:r>
      <w:r w:rsidRPr="00885B5B">
        <w:rPr>
          <w:b/>
          <w:sz w:val="28"/>
          <w:lang w:val="en-US"/>
        </w:rPr>
        <w:t xml:space="preserve"> </w:t>
      </w:r>
      <w:r>
        <w:rPr>
          <w:b/>
          <w:sz w:val="28"/>
        </w:rPr>
        <w:t>дамок</w:t>
      </w:r>
      <w:bookmarkEnd w:id="36"/>
    </w:p>
    <w:p w14:paraId="7FA45231" w14:textId="77777777" w:rsidR="00BC56FF" w:rsidRDefault="00BC56FF" w:rsidP="00BC56FF">
      <w:pPr>
        <w:pStyle w:val="ad"/>
        <w:shd w:val="clear" w:color="auto" w:fill="FFFFFF"/>
        <w:spacing w:before="0" w:beforeAutospacing="0" w:after="0" w:afterAutospacing="0"/>
        <w:ind w:left="915"/>
        <w:jc w:val="both"/>
        <w:rPr>
          <w:color w:val="000000" w:themeColor="text1"/>
          <w:sz w:val="28"/>
          <w:szCs w:val="28"/>
        </w:rPr>
      </w:pPr>
    </w:p>
    <w:p w14:paraId="5E989AA2" w14:textId="00439B69" w:rsidR="00BC56FF" w:rsidRPr="00BC56FF" w:rsidRDefault="00BC56FF" w:rsidP="00BC56FF">
      <w:pPr>
        <w:pStyle w:val="ad"/>
        <w:shd w:val="clear" w:color="auto" w:fill="FFFFFF"/>
        <w:spacing w:before="0" w:beforeAutospacing="0" w:after="0" w:afterAutospacing="0"/>
        <w:ind w:left="720" w:firstLine="720"/>
        <w:rPr>
          <w:color w:val="000000" w:themeColor="text1"/>
          <w:sz w:val="28"/>
          <w:szCs w:val="28"/>
        </w:rPr>
      </w:pPr>
      <w:r w:rsidRPr="00BC56FF">
        <w:rPr>
          <w:color w:val="000000" w:themeColor="text1"/>
          <w:sz w:val="28"/>
          <w:szCs w:val="28"/>
          <w:lang w:val="ru-RU"/>
        </w:rPr>
        <w:t>Хорошей позицией считается край доски и центральная диагональ</w:t>
      </w:r>
      <w:r>
        <w:rPr>
          <w:color w:val="000000" w:themeColor="text1"/>
          <w:sz w:val="28"/>
          <w:szCs w:val="28"/>
          <w:lang w:val="ru-RU"/>
        </w:rPr>
        <w:t xml:space="preserve">, </w:t>
      </w:r>
      <w:r w:rsidRPr="00BC56FF">
        <w:rPr>
          <w:color w:val="000000" w:themeColor="text1"/>
          <w:sz w:val="28"/>
          <w:szCs w:val="28"/>
          <w:lang w:val="ru-RU"/>
        </w:rPr>
        <w:t>поскольку при такой позиции дамку поймать сложно или невозможно. Плохой позицией – все остальные.</w:t>
      </w:r>
    </w:p>
    <w:p w14:paraId="46E42ED6" w14:textId="13DC24FA" w:rsidR="00BC56FF" w:rsidRPr="00BC56FF" w:rsidRDefault="00BC56FF" w:rsidP="00BC56FF">
      <w:pPr>
        <w:pStyle w:val="aa"/>
        <w:ind w:left="2340"/>
        <w:jc w:val="both"/>
        <w:outlineLvl w:val="2"/>
        <w:rPr>
          <w:b/>
          <w:sz w:val="28"/>
        </w:rPr>
      </w:pPr>
    </w:p>
    <w:p w14:paraId="1C1D11B9" w14:textId="64A5B2C0" w:rsidR="0063271E" w:rsidRPr="00BC56FF" w:rsidRDefault="00BC56FF" w:rsidP="0063271E">
      <w:pPr>
        <w:pStyle w:val="ad"/>
        <w:shd w:val="clear" w:color="auto" w:fill="FFFFFF"/>
        <w:spacing w:before="0" w:beforeAutospacing="0" w:after="0" w:afterAutospacing="0"/>
        <w:jc w:val="both"/>
        <w:rPr>
          <w:color w:val="000000" w:themeColor="text1"/>
          <w:sz w:val="28"/>
          <w:szCs w:val="28"/>
          <w:lang w:val="ru-RU"/>
        </w:rPr>
      </w:pPr>
      <w:r w:rsidRPr="00BC56FF">
        <w:rPr>
          <w:b/>
          <w:noProof/>
          <w:sz w:val="28"/>
          <w:lang w:val="ru-RU" w:eastAsia="ru-RU"/>
        </w:rPr>
        <w:lastRenderedPageBreak/>
        <w:drawing>
          <wp:anchor distT="0" distB="0" distL="114300" distR="114300" simplePos="0" relativeHeight="251671552" behindDoc="0" locked="0" layoutInCell="1" allowOverlap="1" wp14:anchorId="4D736F9A" wp14:editId="73289B80">
            <wp:simplePos x="0" y="0"/>
            <wp:positionH relativeFrom="column">
              <wp:posOffset>646176</wp:posOffset>
            </wp:positionH>
            <wp:positionV relativeFrom="paragraph">
              <wp:posOffset>0</wp:posOffset>
            </wp:positionV>
            <wp:extent cx="3562350" cy="1841500"/>
            <wp:effectExtent l="0" t="0" r="0" b="6350"/>
            <wp:wrapTopAndBottom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62350" cy="18415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3271E" w:rsidRPr="00BC56FF">
        <w:rPr>
          <w:color w:val="000000" w:themeColor="text1"/>
          <w:sz w:val="28"/>
          <w:szCs w:val="28"/>
          <w:lang w:val="ru-RU"/>
        </w:rPr>
        <w:tab/>
        <w:t xml:space="preserve">     </w:t>
      </w:r>
      <w:r w:rsidR="000023C4" w:rsidRPr="00BC56FF">
        <w:rPr>
          <w:color w:val="000000" w:themeColor="text1"/>
          <w:sz w:val="28"/>
          <w:szCs w:val="28"/>
          <w:lang w:val="ru-RU"/>
        </w:rPr>
        <w:tab/>
      </w:r>
      <w:r w:rsidR="0063271E">
        <w:rPr>
          <w:color w:val="000000" w:themeColor="text1"/>
          <w:sz w:val="28"/>
          <w:szCs w:val="28"/>
          <w:lang w:val="ru-RU"/>
        </w:rPr>
        <w:t>Рисунок</w:t>
      </w:r>
      <w:r w:rsidR="0063271E" w:rsidRPr="00BC56FF">
        <w:rPr>
          <w:color w:val="000000" w:themeColor="text1"/>
          <w:sz w:val="28"/>
          <w:szCs w:val="28"/>
          <w:lang w:val="ru-RU"/>
        </w:rPr>
        <w:t xml:space="preserve"> 3.2.2 – </w:t>
      </w:r>
      <w:r w:rsidR="0063271E">
        <w:rPr>
          <w:color w:val="000000" w:themeColor="text1"/>
          <w:sz w:val="28"/>
          <w:szCs w:val="28"/>
          <w:lang w:val="ru-RU"/>
        </w:rPr>
        <w:t>Оценка</w:t>
      </w:r>
      <w:r w:rsidR="0063271E" w:rsidRPr="00BC56FF">
        <w:rPr>
          <w:color w:val="000000" w:themeColor="text1"/>
          <w:sz w:val="28"/>
          <w:szCs w:val="28"/>
          <w:lang w:val="ru-RU"/>
        </w:rPr>
        <w:t xml:space="preserve"> </w:t>
      </w:r>
      <w:r w:rsidR="0063271E">
        <w:rPr>
          <w:color w:val="000000" w:themeColor="text1"/>
          <w:sz w:val="28"/>
          <w:szCs w:val="28"/>
          <w:lang w:val="ru-RU"/>
        </w:rPr>
        <w:t>позиции</w:t>
      </w:r>
      <w:r w:rsidR="0063271E" w:rsidRPr="00BC56FF">
        <w:rPr>
          <w:color w:val="000000" w:themeColor="text1"/>
          <w:sz w:val="28"/>
          <w:szCs w:val="28"/>
          <w:lang w:val="ru-RU"/>
        </w:rPr>
        <w:t xml:space="preserve"> </w:t>
      </w:r>
      <w:r w:rsidR="0063271E">
        <w:rPr>
          <w:color w:val="000000" w:themeColor="text1"/>
          <w:sz w:val="28"/>
          <w:szCs w:val="28"/>
          <w:lang w:val="ru-RU"/>
        </w:rPr>
        <w:t>для</w:t>
      </w:r>
      <w:r w:rsidR="0063271E" w:rsidRPr="00BC56FF">
        <w:rPr>
          <w:color w:val="000000" w:themeColor="text1"/>
          <w:sz w:val="28"/>
          <w:szCs w:val="28"/>
          <w:lang w:val="ru-RU"/>
        </w:rPr>
        <w:t xml:space="preserve"> </w:t>
      </w:r>
      <w:r w:rsidR="0063271E">
        <w:rPr>
          <w:color w:val="000000" w:themeColor="text1"/>
          <w:sz w:val="28"/>
          <w:szCs w:val="28"/>
          <w:lang w:val="ru-RU"/>
        </w:rPr>
        <w:t>дамки</w:t>
      </w:r>
    </w:p>
    <w:p w14:paraId="0FD17EFC" w14:textId="4DDB9BDE" w:rsidR="00D64D3B" w:rsidRPr="00BC56FF" w:rsidRDefault="0063271E" w:rsidP="00BC56FF">
      <w:pPr>
        <w:pStyle w:val="ad"/>
        <w:shd w:val="clear" w:color="auto" w:fill="FFFFFF"/>
        <w:spacing w:before="0" w:beforeAutospacing="0" w:after="0" w:afterAutospacing="0"/>
        <w:jc w:val="both"/>
        <w:rPr>
          <w:color w:val="000000" w:themeColor="text1"/>
          <w:sz w:val="28"/>
          <w:szCs w:val="28"/>
          <w:lang w:val="ru-RU"/>
        </w:rPr>
      </w:pPr>
      <w:r w:rsidRPr="00BC56FF">
        <w:rPr>
          <w:color w:val="000000" w:themeColor="text1"/>
          <w:sz w:val="28"/>
          <w:szCs w:val="28"/>
          <w:lang w:val="ru-RU"/>
        </w:rPr>
        <w:tab/>
        <w:t xml:space="preserve">     </w:t>
      </w:r>
    </w:p>
    <w:p w14:paraId="73015140" w14:textId="77777777" w:rsidR="00D64D3B" w:rsidRPr="00BC56FF" w:rsidRDefault="00D64D3B" w:rsidP="00D64D3B"/>
    <w:p w14:paraId="4305F920" w14:textId="7BCEBABD" w:rsidR="00D64D3B" w:rsidRPr="00885B5B" w:rsidRDefault="001C49B7" w:rsidP="00D64D3B">
      <w:pPr>
        <w:pStyle w:val="aa"/>
        <w:numPr>
          <w:ilvl w:val="2"/>
          <w:numId w:val="23"/>
        </w:numPr>
        <w:outlineLvl w:val="2"/>
        <w:rPr>
          <w:b/>
          <w:sz w:val="28"/>
          <w:lang w:val="en-US"/>
        </w:rPr>
      </w:pPr>
      <w:bookmarkStart w:id="37" w:name="_Toc152668001"/>
      <w:r>
        <w:rPr>
          <w:b/>
          <w:sz w:val="28"/>
        </w:rPr>
        <w:t>Подсчёт</w:t>
      </w:r>
      <w:r w:rsidRPr="00885B5B">
        <w:rPr>
          <w:b/>
          <w:sz w:val="28"/>
          <w:lang w:val="en-US"/>
        </w:rPr>
        <w:t xml:space="preserve"> </w:t>
      </w:r>
      <w:r>
        <w:rPr>
          <w:b/>
          <w:sz w:val="28"/>
        </w:rPr>
        <w:t>итоговой</w:t>
      </w:r>
      <w:r w:rsidRPr="00885B5B">
        <w:rPr>
          <w:b/>
          <w:sz w:val="28"/>
          <w:lang w:val="en-US"/>
        </w:rPr>
        <w:t xml:space="preserve"> </w:t>
      </w:r>
      <w:r>
        <w:rPr>
          <w:b/>
          <w:sz w:val="28"/>
        </w:rPr>
        <w:t>оценки</w:t>
      </w:r>
      <w:r w:rsidRPr="00885B5B">
        <w:rPr>
          <w:b/>
          <w:sz w:val="28"/>
          <w:lang w:val="en-US"/>
        </w:rPr>
        <w:t xml:space="preserve"> </w:t>
      </w:r>
      <w:r>
        <w:rPr>
          <w:b/>
          <w:sz w:val="28"/>
        </w:rPr>
        <w:t>позиции</w:t>
      </w:r>
      <w:bookmarkEnd w:id="37"/>
    </w:p>
    <w:p w14:paraId="5FCA2A8C" w14:textId="77777777" w:rsidR="00D64D3B" w:rsidRPr="00885B5B" w:rsidRDefault="00D64D3B" w:rsidP="00D64D3B">
      <w:pPr>
        <w:pStyle w:val="aa"/>
        <w:ind w:left="1800"/>
        <w:outlineLvl w:val="2"/>
        <w:rPr>
          <w:b/>
          <w:sz w:val="28"/>
          <w:lang w:val="en-US"/>
        </w:rPr>
      </w:pPr>
    </w:p>
    <w:p w14:paraId="48471475" w14:textId="77777777" w:rsidR="000023C4" w:rsidRPr="00072CD6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bookmarkStart w:id="38" w:name="_Toc73877993"/>
      <w:r>
        <w:rPr>
          <w:color w:val="000000" w:themeColor="text1"/>
          <w:sz w:val="28"/>
          <w:szCs w:val="28"/>
          <w:lang w:val="ru-RU"/>
        </w:rPr>
        <w:t>Итоговая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оценка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считается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по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формуле</w:t>
      </w:r>
      <w:r w:rsidRPr="00072CD6">
        <w:rPr>
          <w:color w:val="000000" w:themeColor="text1"/>
          <w:sz w:val="28"/>
          <w:szCs w:val="28"/>
          <w:lang w:val="ru-RU"/>
        </w:rPr>
        <w:t>:</w:t>
      </w:r>
    </w:p>
    <w:p w14:paraId="69E896AE" w14:textId="77777777" w:rsidR="000023C4" w:rsidRPr="00072CD6" w:rsidRDefault="000023C4" w:rsidP="000023C4">
      <w:pPr>
        <w:pStyle w:val="ad"/>
        <w:shd w:val="clear" w:color="auto" w:fill="FFFFFF"/>
        <w:spacing w:before="0" w:beforeAutospacing="0" w:after="0" w:afterAutospacing="0"/>
        <w:jc w:val="both"/>
        <w:rPr>
          <w:color w:val="000000" w:themeColor="text1"/>
          <w:sz w:val="28"/>
          <w:szCs w:val="28"/>
          <w:lang w:val="ru-RU"/>
        </w:rPr>
      </w:pPr>
    </w:p>
    <w:p w14:paraId="1AE98AAC" w14:textId="77777777" w:rsidR="000023C4" w:rsidRPr="00072CD6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Оценка</w:t>
      </w:r>
      <w:r w:rsidRPr="00072CD6">
        <w:rPr>
          <w:color w:val="000000" w:themeColor="text1"/>
          <w:sz w:val="28"/>
          <w:szCs w:val="28"/>
          <w:lang w:val="ru-RU"/>
        </w:rPr>
        <w:t xml:space="preserve"> = </w:t>
      </w:r>
      <w:r>
        <w:rPr>
          <w:color w:val="000000" w:themeColor="text1"/>
          <w:sz w:val="28"/>
          <w:szCs w:val="28"/>
          <w:lang w:val="ru-RU"/>
        </w:rPr>
        <w:t>Б</w:t>
      </w:r>
      <w:r w:rsidRPr="00072CD6">
        <w:rPr>
          <w:color w:val="000000" w:themeColor="text1"/>
          <w:sz w:val="28"/>
          <w:szCs w:val="28"/>
          <w:lang w:val="ru-RU"/>
        </w:rPr>
        <w:t xml:space="preserve"> – </w:t>
      </w:r>
      <w:r>
        <w:rPr>
          <w:color w:val="000000" w:themeColor="text1"/>
          <w:sz w:val="28"/>
          <w:szCs w:val="28"/>
          <w:lang w:val="ru-RU"/>
        </w:rPr>
        <w:t>Ч</w:t>
      </w:r>
      <w:r w:rsidRPr="00072CD6">
        <w:rPr>
          <w:color w:val="000000" w:themeColor="text1"/>
          <w:sz w:val="28"/>
          <w:szCs w:val="28"/>
          <w:lang w:val="ru-RU"/>
        </w:rPr>
        <w:t xml:space="preserve"> + 5 * (</w:t>
      </w:r>
      <w:r>
        <w:rPr>
          <w:color w:val="000000" w:themeColor="text1"/>
          <w:sz w:val="28"/>
          <w:szCs w:val="28"/>
          <w:lang w:val="ru-RU"/>
        </w:rPr>
        <w:t>Бд</w:t>
      </w:r>
      <w:r w:rsidRPr="00072CD6">
        <w:rPr>
          <w:color w:val="000000" w:themeColor="text1"/>
          <w:sz w:val="28"/>
          <w:szCs w:val="28"/>
          <w:lang w:val="ru-RU"/>
        </w:rPr>
        <w:t xml:space="preserve"> - </w:t>
      </w:r>
      <w:r>
        <w:rPr>
          <w:color w:val="000000" w:themeColor="text1"/>
          <w:sz w:val="28"/>
          <w:szCs w:val="28"/>
          <w:lang w:val="ru-RU"/>
        </w:rPr>
        <w:t>Чд</w:t>
      </w:r>
      <w:r w:rsidRPr="00072CD6">
        <w:rPr>
          <w:color w:val="000000" w:themeColor="text1"/>
          <w:sz w:val="28"/>
          <w:szCs w:val="28"/>
          <w:lang w:val="ru-RU"/>
        </w:rPr>
        <w:t>)</w:t>
      </w:r>
    </w:p>
    <w:p w14:paraId="0C79ACD3" w14:textId="77777777" w:rsidR="000023C4" w:rsidRPr="00072CD6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</w:p>
    <w:p w14:paraId="32E7C0F1" w14:textId="77777777" w:rsidR="000023C4" w:rsidRPr="00072CD6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Б</w:t>
      </w:r>
      <w:r w:rsidRPr="00072CD6">
        <w:rPr>
          <w:color w:val="000000" w:themeColor="text1"/>
          <w:sz w:val="28"/>
          <w:szCs w:val="28"/>
          <w:lang w:val="ru-RU"/>
        </w:rPr>
        <w:t xml:space="preserve"> – </w:t>
      </w:r>
      <w:r>
        <w:rPr>
          <w:color w:val="000000" w:themeColor="text1"/>
          <w:sz w:val="28"/>
          <w:szCs w:val="28"/>
          <w:lang w:val="ru-RU"/>
        </w:rPr>
        <w:t>сумма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оценок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белых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шашек</w:t>
      </w:r>
      <w:r w:rsidRPr="00072CD6">
        <w:rPr>
          <w:color w:val="000000" w:themeColor="text1"/>
          <w:sz w:val="28"/>
          <w:szCs w:val="28"/>
          <w:lang w:val="ru-RU"/>
        </w:rPr>
        <w:t>;</w:t>
      </w:r>
    </w:p>
    <w:p w14:paraId="7FE1B06B" w14:textId="77777777" w:rsidR="000023C4" w:rsidRPr="00072CD6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Ч</w:t>
      </w:r>
      <w:r w:rsidRPr="00072CD6">
        <w:rPr>
          <w:color w:val="000000" w:themeColor="text1"/>
          <w:sz w:val="28"/>
          <w:szCs w:val="28"/>
          <w:lang w:val="ru-RU"/>
        </w:rPr>
        <w:t xml:space="preserve"> – </w:t>
      </w:r>
      <w:r>
        <w:rPr>
          <w:color w:val="000000" w:themeColor="text1"/>
          <w:sz w:val="28"/>
          <w:szCs w:val="28"/>
          <w:lang w:val="ru-RU"/>
        </w:rPr>
        <w:t>сумма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оценок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черных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шашек</w:t>
      </w:r>
      <w:r w:rsidRPr="00072CD6">
        <w:rPr>
          <w:color w:val="000000" w:themeColor="text1"/>
          <w:sz w:val="28"/>
          <w:szCs w:val="28"/>
          <w:lang w:val="ru-RU"/>
        </w:rPr>
        <w:t>;</w:t>
      </w:r>
    </w:p>
    <w:p w14:paraId="1039F508" w14:textId="77777777" w:rsidR="000023C4" w:rsidRPr="00072CD6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Бд</w:t>
      </w:r>
      <w:r w:rsidRPr="00072CD6">
        <w:rPr>
          <w:color w:val="000000" w:themeColor="text1"/>
          <w:sz w:val="28"/>
          <w:szCs w:val="28"/>
          <w:lang w:val="ru-RU"/>
        </w:rPr>
        <w:t xml:space="preserve"> – </w:t>
      </w:r>
      <w:r>
        <w:rPr>
          <w:color w:val="000000" w:themeColor="text1"/>
          <w:sz w:val="28"/>
          <w:szCs w:val="28"/>
          <w:lang w:val="ru-RU"/>
        </w:rPr>
        <w:t>сумма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оценок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белых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амок</w:t>
      </w:r>
      <w:r w:rsidRPr="00072CD6">
        <w:rPr>
          <w:color w:val="000000" w:themeColor="text1"/>
          <w:sz w:val="28"/>
          <w:szCs w:val="28"/>
          <w:lang w:val="ru-RU"/>
        </w:rPr>
        <w:t>;</w:t>
      </w:r>
    </w:p>
    <w:p w14:paraId="1A79E6A3" w14:textId="35E4A999" w:rsidR="000023C4" w:rsidRPr="003C39BE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Чд</w:t>
      </w:r>
      <w:r w:rsidRPr="003C39BE">
        <w:rPr>
          <w:color w:val="000000" w:themeColor="text1"/>
          <w:sz w:val="28"/>
          <w:szCs w:val="28"/>
          <w:lang w:val="ru-RU"/>
        </w:rPr>
        <w:t xml:space="preserve"> – </w:t>
      </w:r>
      <w:r>
        <w:rPr>
          <w:color w:val="000000" w:themeColor="text1"/>
          <w:sz w:val="28"/>
          <w:szCs w:val="28"/>
          <w:lang w:val="ru-RU"/>
        </w:rPr>
        <w:t>сумма</w:t>
      </w:r>
      <w:r w:rsidRPr="003C39BE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оценок</w:t>
      </w:r>
      <w:r w:rsidRPr="003C39BE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чёрных</w:t>
      </w:r>
      <w:r w:rsidRPr="003C39BE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амок</w:t>
      </w:r>
      <w:r w:rsidR="003C39BE" w:rsidRPr="003C39BE">
        <w:rPr>
          <w:color w:val="000000" w:themeColor="text1"/>
          <w:sz w:val="28"/>
          <w:szCs w:val="28"/>
          <w:lang w:val="ru-RU"/>
        </w:rPr>
        <w:t>.</w:t>
      </w:r>
    </w:p>
    <w:p w14:paraId="165802AF" w14:textId="779776E1" w:rsidR="000023C4" w:rsidRPr="003C39BE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</w:p>
    <w:p w14:paraId="08B87FFE" w14:textId="6E76BF04" w:rsidR="000023C4" w:rsidRPr="00072CD6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Дамка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считается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в</w:t>
      </w:r>
      <w:r w:rsidRPr="00072CD6">
        <w:rPr>
          <w:color w:val="000000" w:themeColor="text1"/>
          <w:sz w:val="28"/>
          <w:szCs w:val="28"/>
          <w:lang w:val="ru-RU"/>
        </w:rPr>
        <w:t xml:space="preserve"> 5 </w:t>
      </w:r>
      <w:r>
        <w:rPr>
          <w:color w:val="000000" w:themeColor="text1"/>
          <w:sz w:val="28"/>
          <w:szCs w:val="28"/>
          <w:lang w:val="ru-RU"/>
        </w:rPr>
        <w:t>раз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ценнее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обычной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шашки</w:t>
      </w:r>
      <w:r w:rsidRPr="00072CD6">
        <w:rPr>
          <w:color w:val="000000" w:themeColor="text1"/>
          <w:sz w:val="28"/>
          <w:szCs w:val="28"/>
          <w:lang w:val="ru-RU"/>
        </w:rPr>
        <w:t xml:space="preserve">, </w:t>
      </w:r>
      <w:r>
        <w:rPr>
          <w:color w:val="000000" w:themeColor="text1"/>
          <w:sz w:val="28"/>
          <w:szCs w:val="28"/>
          <w:lang w:val="ru-RU"/>
        </w:rPr>
        <w:t>поэтому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вижок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будет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стараться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создать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максимальное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количество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амок</w:t>
      </w:r>
      <w:r w:rsidRPr="00072CD6">
        <w:rPr>
          <w:color w:val="000000" w:themeColor="text1"/>
          <w:sz w:val="28"/>
          <w:szCs w:val="28"/>
          <w:lang w:val="ru-RU"/>
        </w:rPr>
        <w:t>.</w:t>
      </w:r>
    </w:p>
    <w:p w14:paraId="5C8AE880" w14:textId="6E2B408C" w:rsidR="000023C4" w:rsidRPr="00221D5B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Есл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нет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н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одной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белой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шашк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ил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амк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на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оске</w:t>
      </w:r>
      <w:r w:rsidRPr="00072CD6">
        <w:rPr>
          <w:color w:val="000000" w:themeColor="text1"/>
          <w:sz w:val="28"/>
          <w:szCs w:val="28"/>
          <w:lang w:val="ru-RU"/>
        </w:rPr>
        <w:t xml:space="preserve">, </w:t>
      </w:r>
      <w:r>
        <w:rPr>
          <w:color w:val="000000" w:themeColor="text1"/>
          <w:sz w:val="28"/>
          <w:szCs w:val="28"/>
          <w:lang w:val="ru-RU"/>
        </w:rPr>
        <w:t>то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алгоритм выдает оценку = -100, что означает победу черных. Соответственно, при отсутствии черных шашек или дамок оценка будет = 100.</w:t>
      </w:r>
    </w:p>
    <w:bookmarkEnd w:id="38"/>
    <w:p w14:paraId="2DD28243" w14:textId="478A1BBB" w:rsidR="00D64D3B" w:rsidRDefault="00D64D3B" w:rsidP="001C49B7">
      <w:pPr>
        <w:outlineLvl w:val="1"/>
        <w:rPr>
          <w:b/>
          <w:sz w:val="28"/>
        </w:rPr>
      </w:pPr>
    </w:p>
    <w:p w14:paraId="1856BA64" w14:textId="74E59C3D" w:rsidR="00807365" w:rsidRDefault="00807365" w:rsidP="001C49B7">
      <w:pPr>
        <w:outlineLvl w:val="1"/>
        <w:rPr>
          <w:b/>
          <w:sz w:val="28"/>
        </w:rPr>
      </w:pPr>
    </w:p>
    <w:p w14:paraId="27A7D3E3" w14:textId="583727E3" w:rsidR="00807365" w:rsidRDefault="00807365" w:rsidP="001C49B7">
      <w:pPr>
        <w:outlineLvl w:val="1"/>
        <w:rPr>
          <w:b/>
          <w:sz w:val="28"/>
        </w:rPr>
      </w:pPr>
    </w:p>
    <w:p w14:paraId="57021A3D" w14:textId="77777777" w:rsidR="00807365" w:rsidRPr="001C49B7" w:rsidRDefault="00807365" w:rsidP="001C49B7">
      <w:pPr>
        <w:outlineLvl w:val="1"/>
        <w:rPr>
          <w:b/>
          <w:sz w:val="28"/>
        </w:rPr>
      </w:pPr>
    </w:p>
    <w:p w14:paraId="248EAA3A" w14:textId="0B3785D4" w:rsidR="009813AC" w:rsidRDefault="009813AC" w:rsidP="00166617">
      <w:pPr>
        <w:pStyle w:val="aa"/>
        <w:numPr>
          <w:ilvl w:val="1"/>
          <w:numId w:val="23"/>
        </w:numPr>
        <w:outlineLvl w:val="1"/>
        <w:rPr>
          <w:b/>
          <w:sz w:val="28"/>
        </w:rPr>
      </w:pPr>
      <w:r>
        <w:rPr>
          <w:b/>
          <w:sz w:val="28"/>
        </w:rPr>
        <w:t xml:space="preserve"> </w:t>
      </w:r>
      <w:bookmarkStart w:id="39" w:name="_Toc152668002"/>
      <w:r w:rsidR="0063271E">
        <w:rPr>
          <w:b/>
          <w:sz w:val="28"/>
        </w:rPr>
        <w:t>Добавление ходов</w:t>
      </w:r>
      <w:bookmarkEnd w:id="39"/>
    </w:p>
    <w:p w14:paraId="6A2B4A89" w14:textId="5C0CF7F8" w:rsidR="00166617" w:rsidRDefault="00166617" w:rsidP="00166617">
      <w:pPr>
        <w:outlineLvl w:val="1"/>
        <w:rPr>
          <w:b/>
          <w:sz w:val="28"/>
        </w:rPr>
      </w:pPr>
    </w:p>
    <w:p w14:paraId="26985D78" w14:textId="77777777" w:rsidR="00216D59" w:rsidRDefault="00216D59" w:rsidP="003C39BE">
      <w:pPr>
        <w:pStyle w:val="228"/>
      </w:pPr>
      <w:r>
        <w:t>После каждого хода игровой движок заново просчитывает все ходы в выбранную зараннее глубину. В бета-версии программы было реализовано дерево в памяти, однако динамическое выделение достаточно долгое, из-за чего было решено превратить дерево в абстрактное дерево путем рекурсии.</w:t>
      </w:r>
    </w:p>
    <w:p w14:paraId="61C01E32" w14:textId="7F44641E" w:rsidR="00216D59" w:rsidRDefault="00216D59" w:rsidP="003C39BE">
      <w:pPr>
        <w:pStyle w:val="228"/>
      </w:pPr>
      <w:r>
        <w:t>В таблице 3.3 представлено количество узлов в</w:t>
      </w:r>
      <w:r w:rsidR="000D7DD2">
        <w:t xml:space="preserve"> полном дереве без оптимизации в зависимости от глубины просчета.</w:t>
      </w:r>
    </w:p>
    <w:p w14:paraId="386150E1" w14:textId="77777777" w:rsidR="00216D59" w:rsidRDefault="00216D59" w:rsidP="003C39BE">
      <w:pPr>
        <w:pStyle w:val="228"/>
      </w:pPr>
    </w:p>
    <w:p w14:paraId="7D9B16FD" w14:textId="0BA79DE7" w:rsidR="003C39BE" w:rsidRDefault="003C39BE" w:rsidP="003C39BE">
      <w:pPr>
        <w:pStyle w:val="228"/>
      </w:pPr>
      <w:r>
        <w:lastRenderedPageBreak/>
        <w:tab/>
      </w:r>
    </w:p>
    <w:p w14:paraId="6B0D7C69" w14:textId="320F84B5" w:rsidR="003C39BE" w:rsidRDefault="003C39BE" w:rsidP="003C39BE">
      <w:pPr>
        <w:pStyle w:val="228"/>
      </w:pPr>
      <w:r>
        <w:tab/>
        <w:t>Таблица 3.3 – Зависимоть количества узлов от глубины</w:t>
      </w:r>
    </w:p>
    <w:tbl>
      <w:tblPr>
        <w:tblStyle w:val="af2"/>
        <w:tblW w:w="0" w:type="auto"/>
        <w:tblInd w:w="1455" w:type="dxa"/>
        <w:tblLook w:val="04A0" w:firstRow="1" w:lastRow="0" w:firstColumn="1" w:lastColumn="0" w:noHBand="0" w:noVBand="1"/>
      </w:tblPr>
      <w:tblGrid>
        <w:gridCol w:w="2805"/>
        <w:gridCol w:w="2805"/>
      </w:tblGrid>
      <w:tr w:rsidR="003C39BE" w14:paraId="3D3B640A" w14:textId="77777777" w:rsidTr="003C39BE">
        <w:trPr>
          <w:trHeight w:val="558"/>
        </w:trPr>
        <w:tc>
          <w:tcPr>
            <w:tcW w:w="2805" w:type="dxa"/>
          </w:tcPr>
          <w:p w14:paraId="4DABD532" w14:textId="041E09B7" w:rsidR="003C39BE" w:rsidRDefault="003C39BE" w:rsidP="003C39BE">
            <w:pPr>
              <w:pStyle w:val="228"/>
              <w:ind w:firstLine="0"/>
            </w:pPr>
            <w:r>
              <w:t>Глубина просчёта</w:t>
            </w:r>
          </w:p>
        </w:tc>
        <w:tc>
          <w:tcPr>
            <w:tcW w:w="2805" w:type="dxa"/>
          </w:tcPr>
          <w:p w14:paraId="541ED0C1" w14:textId="056245F0" w:rsidR="003C39BE" w:rsidRDefault="003C39BE" w:rsidP="003C39BE">
            <w:pPr>
              <w:pStyle w:val="228"/>
              <w:ind w:firstLine="0"/>
            </w:pPr>
            <w:r>
              <w:t>Количество узлов</w:t>
            </w:r>
          </w:p>
        </w:tc>
      </w:tr>
      <w:tr w:rsidR="003C39BE" w14:paraId="2B596159" w14:textId="77777777" w:rsidTr="003C39BE">
        <w:trPr>
          <w:trHeight w:val="536"/>
        </w:trPr>
        <w:tc>
          <w:tcPr>
            <w:tcW w:w="2805" w:type="dxa"/>
          </w:tcPr>
          <w:p w14:paraId="011D5381" w14:textId="49B54378" w:rsidR="003C39BE" w:rsidRPr="003C39BE" w:rsidRDefault="003C39BE" w:rsidP="003C39BE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05" w:type="dxa"/>
          </w:tcPr>
          <w:p w14:paraId="5D1936D5" w14:textId="382C3E7E" w:rsidR="003C39BE" w:rsidRDefault="002E1BE2" w:rsidP="003C39BE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&gt;</w:t>
            </w:r>
            <w:r w:rsidR="003C39BE">
              <w:rPr>
                <w:lang w:val="en-US"/>
              </w:rPr>
              <w:t>1</w:t>
            </w:r>
          </w:p>
        </w:tc>
      </w:tr>
      <w:tr w:rsidR="003C39BE" w14:paraId="01395FE6" w14:textId="77777777" w:rsidTr="003C39BE">
        <w:trPr>
          <w:trHeight w:val="536"/>
        </w:trPr>
        <w:tc>
          <w:tcPr>
            <w:tcW w:w="2805" w:type="dxa"/>
          </w:tcPr>
          <w:p w14:paraId="1EF85BB7" w14:textId="38DF0AA9" w:rsidR="003C39BE" w:rsidRPr="003C39BE" w:rsidRDefault="003C39BE" w:rsidP="003C39BE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805" w:type="dxa"/>
          </w:tcPr>
          <w:p w14:paraId="38E340CA" w14:textId="681A5EF0" w:rsidR="003C39BE" w:rsidRPr="003C39BE" w:rsidRDefault="002E1BE2" w:rsidP="003C39BE">
            <w:pPr>
              <w:pStyle w:val="228"/>
              <w:ind w:firstLine="0"/>
            </w:pPr>
            <w:r>
              <w:rPr>
                <w:lang w:val="en-US"/>
              </w:rPr>
              <w:t>&gt;</w:t>
            </w:r>
            <w:r w:rsidR="003C39BE">
              <w:rPr>
                <w:lang w:val="en-US"/>
              </w:rPr>
              <w:t>8</w:t>
            </w:r>
            <w:r w:rsidR="003C39BE">
              <w:t xml:space="preserve"> </w:t>
            </w:r>
          </w:p>
        </w:tc>
      </w:tr>
      <w:tr w:rsidR="003C39BE" w14:paraId="745A7D09" w14:textId="77777777" w:rsidTr="003C39BE">
        <w:trPr>
          <w:trHeight w:val="536"/>
        </w:trPr>
        <w:tc>
          <w:tcPr>
            <w:tcW w:w="2805" w:type="dxa"/>
          </w:tcPr>
          <w:p w14:paraId="1120BE38" w14:textId="039822FA" w:rsidR="003C39BE" w:rsidRPr="003C39BE" w:rsidRDefault="003C39BE" w:rsidP="003C39BE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805" w:type="dxa"/>
          </w:tcPr>
          <w:p w14:paraId="302E1EA5" w14:textId="2C8E503B" w:rsidR="003C39BE" w:rsidRDefault="003C39BE" w:rsidP="003C39BE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&gt;</w:t>
            </w:r>
            <w:r w:rsidR="002E1BE2">
              <w:rPr>
                <w:lang w:val="en-US"/>
              </w:rPr>
              <w:t>69</w:t>
            </w:r>
          </w:p>
        </w:tc>
      </w:tr>
      <w:tr w:rsidR="003C39BE" w14:paraId="17A36F7D" w14:textId="77777777" w:rsidTr="003C39BE">
        <w:trPr>
          <w:trHeight w:val="536"/>
        </w:trPr>
        <w:tc>
          <w:tcPr>
            <w:tcW w:w="2805" w:type="dxa"/>
          </w:tcPr>
          <w:p w14:paraId="2A79AB00" w14:textId="049584AC" w:rsidR="003C39BE" w:rsidRDefault="003C39BE" w:rsidP="003C39BE">
            <w:pPr>
              <w:pStyle w:val="228"/>
              <w:ind w:firstLine="0"/>
            </w:pPr>
            <w:r>
              <w:t>4</w:t>
            </w:r>
          </w:p>
        </w:tc>
        <w:tc>
          <w:tcPr>
            <w:tcW w:w="2805" w:type="dxa"/>
          </w:tcPr>
          <w:p w14:paraId="18A1F0E6" w14:textId="4F611167" w:rsidR="003C39BE" w:rsidRPr="003C39BE" w:rsidRDefault="003C39BE" w:rsidP="003C39BE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&gt;</w:t>
            </w:r>
            <w:r w:rsidR="002E1BE2">
              <w:rPr>
                <w:lang w:val="en-US"/>
              </w:rPr>
              <w:t>575</w:t>
            </w:r>
          </w:p>
        </w:tc>
      </w:tr>
      <w:tr w:rsidR="003C39BE" w14:paraId="5775CA43" w14:textId="77777777" w:rsidTr="003C39BE">
        <w:trPr>
          <w:trHeight w:val="558"/>
        </w:trPr>
        <w:tc>
          <w:tcPr>
            <w:tcW w:w="2805" w:type="dxa"/>
          </w:tcPr>
          <w:p w14:paraId="73F8D045" w14:textId="28946912" w:rsidR="003C39BE" w:rsidRDefault="003C39BE" w:rsidP="003C39BE">
            <w:pPr>
              <w:pStyle w:val="228"/>
              <w:ind w:firstLine="0"/>
            </w:pPr>
            <w:r>
              <w:t>5</w:t>
            </w:r>
          </w:p>
        </w:tc>
        <w:tc>
          <w:tcPr>
            <w:tcW w:w="2805" w:type="dxa"/>
          </w:tcPr>
          <w:p w14:paraId="2B5ADA4F" w14:textId="0681287D" w:rsidR="003C39BE" w:rsidRPr="003C39BE" w:rsidRDefault="003C39BE" w:rsidP="003C39BE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&gt;</w:t>
            </w:r>
            <w:r w:rsidR="002E1BE2">
              <w:rPr>
                <w:lang w:val="en-US"/>
              </w:rPr>
              <w:t>4787</w:t>
            </w:r>
          </w:p>
        </w:tc>
      </w:tr>
      <w:tr w:rsidR="003C39BE" w14:paraId="279EF69A" w14:textId="77777777" w:rsidTr="003C39BE">
        <w:trPr>
          <w:trHeight w:val="536"/>
        </w:trPr>
        <w:tc>
          <w:tcPr>
            <w:tcW w:w="2805" w:type="dxa"/>
          </w:tcPr>
          <w:p w14:paraId="5CDD43B4" w14:textId="3EBB152F" w:rsidR="003C39BE" w:rsidRDefault="003C39BE" w:rsidP="003C39BE">
            <w:pPr>
              <w:pStyle w:val="228"/>
              <w:ind w:firstLine="0"/>
            </w:pPr>
            <w:r>
              <w:t>6</w:t>
            </w:r>
          </w:p>
        </w:tc>
        <w:tc>
          <w:tcPr>
            <w:tcW w:w="2805" w:type="dxa"/>
          </w:tcPr>
          <w:p w14:paraId="2F7B48A7" w14:textId="29C87A12" w:rsidR="003C39BE" w:rsidRPr="003C39BE" w:rsidRDefault="003C39BE" w:rsidP="003C39BE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&gt;</w:t>
            </w:r>
            <w:r w:rsidR="002E1BE2">
              <w:rPr>
                <w:lang w:val="en-US"/>
              </w:rPr>
              <w:t>39818</w:t>
            </w:r>
          </w:p>
        </w:tc>
      </w:tr>
      <w:tr w:rsidR="003C39BE" w14:paraId="61D515AD" w14:textId="77777777" w:rsidTr="003C39BE">
        <w:trPr>
          <w:trHeight w:val="536"/>
        </w:trPr>
        <w:tc>
          <w:tcPr>
            <w:tcW w:w="2805" w:type="dxa"/>
          </w:tcPr>
          <w:p w14:paraId="186733CF" w14:textId="332DF7D3" w:rsidR="003C39BE" w:rsidRDefault="003C39BE" w:rsidP="003C39BE">
            <w:pPr>
              <w:pStyle w:val="228"/>
              <w:ind w:firstLine="0"/>
            </w:pPr>
            <w:r>
              <w:t>7</w:t>
            </w:r>
          </w:p>
        </w:tc>
        <w:tc>
          <w:tcPr>
            <w:tcW w:w="2805" w:type="dxa"/>
          </w:tcPr>
          <w:p w14:paraId="4A3B5913" w14:textId="2F294F65" w:rsidR="003C39BE" w:rsidRPr="003C39BE" w:rsidRDefault="003C39BE" w:rsidP="003C39BE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&gt;</w:t>
            </w:r>
            <w:r w:rsidR="002E1BE2">
              <w:rPr>
                <w:lang w:val="en-US"/>
              </w:rPr>
              <w:t>331203</w:t>
            </w:r>
          </w:p>
        </w:tc>
      </w:tr>
    </w:tbl>
    <w:p w14:paraId="3C8EB82B" w14:textId="6DBBAE4B" w:rsidR="002E1BE2" w:rsidRDefault="002E1BE2" w:rsidP="00166617">
      <w:pPr>
        <w:outlineLvl w:val="1"/>
        <w:rPr>
          <w:rFonts w:eastAsia="Calibri"/>
          <w:sz w:val="28"/>
          <w:szCs w:val="28"/>
          <w:lang w:eastAsia="en-US"/>
        </w:rPr>
      </w:pPr>
    </w:p>
    <w:p w14:paraId="45FD23F3" w14:textId="76BFF108" w:rsidR="00166617" w:rsidRDefault="002E1BE2" w:rsidP="002E1BE2">
      <w:pPr>
        <w:ind w:firstLine="720"/>
        <w:outlineLvl w:val="1"/>
        <w:rPr>
          <w:rFonts w:eastAsia="Calibri"/>
          <w:sz w:val="28"/>
          <w:szCs w:val="28"/>
          <w:lang w:eastAsia="en-US"/>
        </w:rPr>
      </w:pPr>
      <w:bookmarkStart w:id="40" w:name="_Toc152668003"/>
      <w:r>
        <w:rPr>
          <w:rFonts w:eastAsia="Calibri"/>
          <w:sz w:val="28"/>
          <w:szCs w:val="28"/>
          <w:lang w:eastAsia="en-US"/>
        </w:rPr>
        <w:t>Зависимость количества узлов от глубины определяется по формуле:</w:t>
      </w:r>
      <w:bookmarkEnd w:id="40"/>
    </w:p>
    <w:p w14:paraId="79F3FCD6" w14:textId="72E37FFC" w:rsidR="002E1BE2" w:rsidRDefault="002E1BE2" w:rsidP="00166617">
      <w:pPr>
        <w:outlineLvl w:val="1"/>
        <w:rPr>
          <w:rFonts w:eastAsia="Calibri"/>
          <w:sz w:val="28"/>
          <w:szCs w:val="28"/>
          <w:lang w:eastAsia="en-US"/>
        </w:rPr>
      </w:pPr>
    </w:p>
    <w:p w14:paraId="4E0367BF" w14:textId="57D36A74" w:rsidR="002E1BE2" w:rsidRPr="002E1BE2" w:rsidRDefault="002E1BE2" w:rsidP="00166617">
      <w:pPr>
        <w:outlineLvl w:val="1"/>
        <w:rPr>
          <w:b/>
          <w:i/>
          <w:sz w:val="28"/>
          <w:lang w:val="en-US"/>
        </w:rPr>
      </w:pPr>
      <w:bookmarkStart w:id="41" w:name="_Toc152668004"/>
      <m:oMathPara>
        <m:oMath>
          <m:r>
            <m:rPr>
              <m:sty m:val="bi"/>
            </m:rPr>
            <w:rPr>
              <w:rFonts w:ascii="Cambria Math" w:hAnsi="Cambria Math"/>
              <w:sz w:val="28"/>
            </w:rPr>
            <m:t>Узлы</m:t>
          </m:r>
          <m:r>
            <m:rPr>
              <m:sty m:val="bi"/>
            </m:rPr>
            <w:rPr>
              <w:rFonts w:ascii="Cambria Math" w:hAnsi="Cambria Math"/>
              <w:sz w:val="28"/>
              <w:lang w:val="en-US"/>
            </w:rPr>
            <m:t xml:space="preserve">&gt; </m:t>
          </m:r>
          <m:sSup>
            <m:sSupPr>
              <m:ctrlPr>
                <w:rPr>
                  <w:rFonts w:ascii="Cambria Math" w:hAnsi="Cambria Math"/>
                  <w:b/>
                  <w:i/>
                  <w:sz w:val="28"/>
                  <w:lang w:val="en-US"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hAnsi="Cambria Math"/>
                  <w:sz w:val="28"/>
                  <w:lang w:val="en-US"/>
                </w:rPr>
                <m:t>8.31794</m:t>
              </m:r>
            </m:e>
            <m:sup>
              <m:r>
                <m:rPr>
                  <m:sty m:val="bi"/>
                </m:rPr>
                <w:rPr>
                  <w:rFonts w:ascii="Cambria Math" w:hAnsi="Cambria Math"/>
                  <w:sz w:val="28"/>
                  <w:lang w:val="en-US"/>
                </w:rPr>
                <m:t>глубина-1</m:t>
              </m:r>
            </m:sup>
          </m:sSup>
        </m:oMath>
      </m:oMathPara>
      <w:bookmarkEnd w:id="41"/>
    </w:p>
    <w:p w14:paraId="64A7B669" w14:textId="77777777" w:rsidR="002E1BE2" w:rsidRPr="002E1BE2" w:rsidRDefault="002E1BE2" w:rsidP="00166617">
      <w:pPr>
        <w:outlineLvl w:val="1"/>
        <w:rPr>
          <w:b/>
          <w:i/>
          <w:sz w:val="28"/>
          <w:lang w:val="en-US"/>
        </w:rPr>
      </w:pPr>
    </w:p>
    <w:p w14:paraId="4A610D24" w14:textId="005E39C4" w:rsidR="002E1BE2" w:rsidRPr="002E1BE2" w:rsidRDefault="002E1BE2" w:rsidP="002E1BE2">
      <w:pPr>
        <w:ind w:firstLine="540"/>
        <w:outlineLvl w:val="1"/>
        <w:rPr>
          <w:sz w:val="28"/>
        </w:rPr>
      </w:pPr>
      <w:bookmarkStart w:id="42" w:name="_Toc152668005"/>
      <w:r w:rsidRPr="002E1BE2">
        <w:rPr>
          <w:sz w:val="28"/>
        </w:rPr>
        <w:t>Чи</w:t>
      </w:r>
      <w:r>
        <w:rPr>
          <w:sz w:val="28"/>
        </w:rPr>
        <w:t>сло 8.31794 было получено на практике как среднее количество возможных ходов. Количество узлов растёт экспоненциально, поэтому в данной курсовой работе не будет рассматриваться глубина просчёта более 7 ходов.</w:t>
      </w:r>
      <w:bookmarkEnd w:id="42"/>
    </w:p>
    <w:p w14:paraId="62C10619" w14:textId="367B6D2D" w:rsidR="002E1BE2" w:rsidRDefault="002E1BE2" w:rsidP="00166617">
      <w:pPr>
        <w:outlineLvl w:val="1"/>
        <w:rPr>
          <w:b/>
          <w:sz w:val="28"/>
        </w:rPr>
      </w:pPr>
    </w:p>
    <w:p w14:paraId="38183276" w14:textId="78E425AC" w:rsidR="00807365" w:rsidRDefault="00807365" w:rsidP="00166617">
      <w:pPr>
        <w:outlineLvl w:val="1"/>
        <w:rPr>
          <w:b/>
          <w:sz w:val="28"/>
        </w:rPr>
      </w:pPr>
    </w:p>
    <w:p w14:paraId="6386240E" w14:textId="1EC51CD7" w:rsidR="00807365" w:rsidRDefault="00807365" w:rsidP="00166617">
      <w:pPr>
        <w:outlineLvl w:val="1"/>
        <w:rPr>
          <w:b/>
          <w:sz w:val="28"/>
        </w:rPr>
      </w:pPr>
    </w:p>
    <w:p w14:paraId="0AF01EEE" w14:textId="77777777" w:rsidR="00807365" w:rsidRPr="00166617" w:rsidRDefault="00807365" w:rsidP="00166617">
      <w:pPr>
        <w:outlineLvl w:val="1"/>
        <w:rPr>
          <w:b/>
          <w:sz w:val="28"/>
        </w:rPr>
      </w:pPr>
    </w:p>
    <w:p w14:paraId="6E429C98" w14:textId="77E719AB" w:rsidR="00E52317" w:rsidRDefault="00166617" w:rsidP="00162762">
      <w:pPr>
        <w:pStyle w:val="aa"/>
        <w:numPr>
          <w:ilvl w:val="1"/>
          <w:numId w:val="23"/>
        </w:numPr>
        <w:outlineLvl w:val="1"/>
        <w:rPr>
          <w:b/>
          <w:sz w:val="28"/>
        </w:rPr>
      </w:pPr>
      <w:r>
        <w:rPr>
          <w:b/>
          <w:sz w:val="28"/>
        </w:rPr>
        <w:t xml:space="preserve"> </w:t>
      </w:r>
      <w:bookmarkStart w:id="43" w:name="_Toc152668006"/>
      <w:r w:rsidR="0063271E">
        <w:rPr>
          <w:b/>
          <w:sz w:val="28"/>
        </w:rPr>
        <w:t>Оптимизация перебора</w:t>
      </w:r>
      <w:bookmarkEnd w:id="43"/>
    </w:p>
    <w:p w14:paraId="371BEF33" w14:textId="77777777" w:rsidR="00162762" w:rsidRPr="00162762" w:rsidRDefault="00162762" w:rsidP="00162762">
      <w:pPr>
        <w:pStyle w:val="aa"/>
        <w:ind w:left="915"/>
        <w:outlineLvl w:val="1"/>
        <w:rPr>
          <w:b/>
          <w:sz w:val="28"/>
        </w:rPr>
      </w:pPr>
    </w:p>
    <w:p w14:paraId="6AA4E898" w14:textId="5BBE2807" w:rsidR="008A72F1" w:rsidRDefault="002E1BE2" w:rsidP="00807365">
      <w:pPr>
        <w:ind w:firstLine="375"/>
        <w:rPr>
          <w:sz w:val="28"/>
        </w:rPr>
      </w:pPr>
      <w:r>
        <w:rPr>
          <w:sz w:val="28"/>
        </w:rPr>
        <w:t>Полный перебор всех возможных долгий по времени и вызывает большие затраты оперативной памяти. Необходимо ввести оптимизацию перебора. Был использова</w:t>
      </w:r>
      <w:r w:rsidR="00BC56FF">
        <w:rPr>
          <w:sz w:val="28"/>
        </w:rPr>
        <w:t>н</w:t>
      </w:r>
      <w:r>
        <w:rPr>
          <w:sz w:val="28"/>
        </w:rPr>
        <w:t xml:space="preserve"> следующий принцип:</w:t>
      </w:r>
    </w:p>
    <w:p w14:paraId="482C4CD6" w14:textId="4713994A" w:rsidR="002E1BE2" w:rsidRPr="002E1BE2" w:rsidRDefault="002E1BE2" w:rsidP="002E1BE2">
      <w:pPr>
        <w:pStyle w:val="aa"/>
        <w:numPr>
          <w:ilvl w:val="0"/>
          <w:numId w:val="39"/>
        </w:numPr>
        <w:rPr>
          <w:sz w:val="28"/>
        </w:rPr>
      </w:pPr>
      <w:r>
        <w:rPr>
          <w:sz w:val="28"/>
        </w:rPr>
        <w:t>В самом начале строится полное дерево ходов</w:t>
      </w:r>
    </w:p>
    <w:p w14:paraId="7533F021" w14:textId="2551B29E" w:rsidR="002E1BE2" w:rsidRDefault="002E1BE2" w:rsidP="002E1BE2">
      <w:pPr>
        <w:pStyle w:val="aa"/>
        <w:numPr>
          <w:ilvl w:val="0"/>
          <w:numId w:val="39"/>
        </w:numPr>
        <w:rPr>
          <w:sz w:val="28"/>
        </w:rPr>
      </w:pPr>
      <w:r>
        <w:rPr>
          <w:sz w:val="28"/>
        </w:rPr>
        <w:t>Сортировка по оценке</w:t>
      </w:r>
    </w:p>
    <w:p w14:paraId="4A3E0CE6" w14:textId="7F64A934" w:rsidR="002E1BE2" w:rsidRDefault="00DA3E4C" w:rsidP="002E1BE2">
      <w:pPr>
        <w:pStyle w:val="aa"/>
        <w:ind w:left="735"/>
        <w:rPr>
          <w:sz w:val="28"/>
        </w:rPr>
      </w:pPr>
      <w:r>
        <w:rPr>
          <w:noProof/>
        </w:rPr>
        <w:lastRenderedPageBreak/>
        <w:drawing>
          <wp:anchor distT="0" distB="0" distL="114300" distR="114300" simplePos="0" relativeHeight="251661824" behindDoc="0" locked="0" layoutInCell="1" allowOverlap="1" wp14:anchorId="3D338591" wp14:editId="5EC67ADF">
            <wp:simplePos x="0" y="0"/>
            <wp:positionH relativeFrom="column">
              <wp:posOffset>558800</wp:posOffset>
            </wp:positionH>
            <wp:positionV relativeFrom="paragraph">
              <wp:posOffset>770255</wp:posOffset>
            </wp:positionV>
            <wp:extent cx="3816350" cy="2044065"/>
            <wp:effectExtent l="0" t="0" r="0" b="0"/>
            <wp:wrapTopAndBottom/>
            <wp:docPr id="4" name="Рисунок 4" descr="opti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optim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6350" cy="20440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E1BE2">
        <w:rPr>
          <w:sz w:val="28"/>
        </w:rPr>
        <w:t>…</w:t>
      </w:r>
    </w:p>
    <w:p w14:paraId="46311E17" w14:textId="2D8CD06E" w:rsidR="002E1BE2" w:rsidRPr="002E1BE2" w:rsidRDefault="002E1BE2" w:rsidP="002E1BE2">
      <w:pPr>
        <w:pStyle w:val="aa"/>
        <w:numPr>
          <w:ilvl w:val="0"/>
          <w:numId w:val="39"/>
        </w:numPr>
        <w:rPr>
          <w:sz w:val="28"/>
        </w:rPr>
      </w:pPr>
      <w:r>
        <w:rPr>
          <w:sz w:val="28"/>
        </w:rPr>
        <w:t>Добавление узлов только в 5 самых лучших</w:t>
      </w:r>
    </w:p>
    <w:p w14:paraId="57FA6A44" w14:textId="1BF769D3" w:rsidR="008A72F1" w:rsidRPr="00D3348E" w:rsidRDefault="00D3348E" w:rsidP="00D3348E">
      <w:pPr>
        <w:pStyle w:val="aa"/>
        <w:numPr>
          <w:ilvl w:val="0"/>
          <w:numId w:val="39"/>
        </w:numPr>
        <w:rPr>
          <w:sz w:val="28"/>
        </w:rPr>
      </w:pPr>
      <w:r>
        <w:rPr>
          <w:sz w:val="28"/>
        </w:rPr>
        <w:t>Сортировка первых 5 ходов</w:t>
      </w:r>
    </w:p>
    <w:p w14:paraId="14D66914" w14:textId="4FDD4332" w:rsidR="00BC56FF" w:rsidRDefault="00C2639B" w:rsidP="00C2639B">
      <w:pPr>
        <w:ind w:firstLine="375"/>
        <w:outlineLvl w:val="0"/>
        <w:rPr>
          <w:sz w:val="28"/>
        </w:rPr>
      </w:pPr>
      <w:bookmarkStart w:id="44" w:name="_Toc152668007"/>
      <w:r>
        <w:rPr>
          <w:noProof/>
        </w:rPr>
        <w:drawing>
          <wp:anchor distT="0" distB="0" distL="114300" distR="114300" simplePos="0" relativeHeight="251672576" behindDoc="0" locked="0" layoutInCell="1" allowOverlap="1" wp14:anchorId="61374918" wp14:editId="22E9322F">
            <wp:simplePos x="0" y="0"/>
            <wp:positionH relativeFrom="column">
              <wp:posOffset>-63703</wp:posOffset>
            </wp:positionH>
            <wp:positionV relativeFrom="paragraph">
              <wp:posOffset>4357243</wp:posOffset>
            </wp:positionV>
            <wp:extent cx="6152515" cy="3120479"/>
            <wp:effectExtent l="0" t="0" r="635" b="3810"/>
            <wp:wrapTopAndBottom/>
            <wp:docPr id="20" name="Рисунок 20" descr="undefin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defined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31204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C56FF" w:rsidRPr="00BC56FF">
        <w:rPr>
          <w:sz w:val="28"/>
        </w:rPr>
        <w:t xml:space="preserve">Альфа-бета-отсечение (англ. alpha-beta pruning) — алгоритм поиска, стремящийся сократить количество узлов, оцениваемых в дереве поиска алгоритмом минимакса. Предназначен для антагонистических игр и используется для машинной игры (в компьютерных шахматах, компьютерном го и других). В основе алгоритма лежит идея, что оценивание ветви дерева поиска может быть досрочно прекращено (без вычисления всех значений оценивающей функции), если было найдено, что для этой ветви значение оценивающей функции в любом случае хуже, чем вычисленное для предыдущей ветви. </w:t>
      </w:r>
    </w:p>
    <w:p w14:paraId="7667A735" w14:textId="77777777" w:rsidR="00C2639B" w:rsidRDefault="00C2639B" w:rsidP="00C2639B">
      <w:pPr>
        <w:ind w:firstLine="375"/>
        <w:outlineLvl w:val="0"/>
        <w:rPr>
          <w:sz w:val="28"/>
        </w:rPr>
      </w:pPr>
    </w:p>
    <w:bookmarkEnd w:id="44"/>
    <w:p w14:paraId="486CAFAD" w14:textId="76779B2A" w:rsidR="00807365" w:rsidRDefault="00807365">
      <w:pPr>
        <w:spacing w:after="160" w:line="259" w:lineRule="auto"/>
        <w:rPr>
          <w:sz w:val="28"/>
        </w:rPr>
      </w:pPr>
    </w:p>
    <w:p w14:paraId="63D81511" w14:textId="528DB8C2" w:rsidR="008E5716" w:rsidRPr="008E5716" w:rsidRDefault="008E5716" w:rsidP="00653878">
      <w:pPr>
        <w:pStyle w:val="aa"/>
        <w:numPr>
          <w:ilvl w:val="0"/>
          <w:numId w:val="23"/>
        </w:numPr>
        <w:outlineLvl w:val="0"/>
        <w:rPr>
          <w:b/>
          <w:sz w:val="28"/>
          <w:lang w:val="en-US"/>
        </w:rPr>
      </w:pPr>
      <w:bookmarkStart w:id="45" w:name="_Toc152668008"/>
      <w:r>
        <w:rPr>
          <w:b/>
          <w:sz w:val="28"/>
        </w:rPr>
        <w:lastRenderedPageBreak/>
        <w:t>СОЗДАНИЕ ПРОГРАММНОГО СРЕДСТВА</w:t>
      </w:r>
      <w:bookmarkEnd w:id="45"/>
    </w:p>
    <w:p w14:paraId="73AD0AFC" w14:textId="77777777" w:rsidR="008E5716" w:rsidRDefault="008E5716" w:rsidP="008E5716">
      <w:pPr>
        <w:rPr>
          <w:b/>
          <w:sz w:val="28"/>
          <w:lang w:val="en-US"/>
        </w:rPr>
      </w:pPr>
    </w:p>
    <w:p w14:paraId="508B4F45" w14:textId="2C0F7AE9" w:rsidR="005065CD" w:rsidRDefault="005065CD" w:rsidP="00653878">
      <w:pPr>
        <w:pStyle w:val="aa"/>
        <w:numPr>
          <w:ilvl w:val="1"/>
          <w:numId w:val="23"/>
        </w:numPr>
        <w:outlineLvl w:val="1"/>
        <w:rPr>
          <w:b/>
          <w:sz w:val="28"/>
        </w:rPr>
      </w:pPr>
      <w:r>
        <w:rPr>
          <w:b/>
          <w:sz w:val="28"/>
        </w:rPr>
        <w:t xml:space="preserve"> </w:t>
      </w:r>
      <w:bookmarkStart w:id="46" w:name="_Toc152668009"/>
      <w:r>
        <w:rPr>
          <w:b/>
          <w:sz w:val="28"/>
        </w:rPr>
        <w:t>Проектирование модулей программного средства</w:t>
      </w:r>
      <w:bookmarkEnd w:id="46"/>
    </w:p>
    <w:p w14:paraId="0B6CEF4C" w14:textId="77777777" w:rsidR="0054675C" w:rsidRPr="0054675C" w:rsidRDefault="0054675C" w:rsidP="0054675C">
      <w:pPr>
        <w:outlineLvl w:val="1"/>
        <w:rPr>
          <w:b/>
          <w:sz w:val="28"/>
        </w:rPr>
      </w:pPr>
    </w:p>
    <w:p w14:paraId="6D24F94B" w14:textId="77777777" w:rsidR="005065CD" w:rsidRDefault="0054675C" w:rsidP="0054675C">
      <w:pPr>
        <w:ind w:left="540"/>
        <w:jc w:val="both"/>
        <w:rPr>
          <w:sz w:val="28"/>
        </w:rPr>
      </w:pPr>
      <w:r>
        <w:rPr>
          <w:b/>
          <w:sz w:val="28"/>
        </w:rPr>
        <w:tab/>
        <w:t xml:space="preserve">  </w:t>
      </w:r>
      <w:r w:rsidR="005065CD" w:rsidRPr="005065CD">
        <w:rPr>
          <w:sz w:val="28"/>
        </w:rPr>
        <w:t xml:space="preserve">Разработка программного средства </w:t>
      </w:r>
      <w:r w:rsidR="005065CD">
        <w:rPr>
          <w:sz w:val="28"/>
        </w:rPr>
        <w:t>выполнялась на основе алгорит</w:t>
      </w:r>
      <w:r w:rsidR="005065CD" w:rsidRPr="005065CD">
        <w:rPr>
          <w:sz w:val="28"/>
        </w:rPr>
        <w:t>мов, представленных в разделе 3, а та</w:t>
      </w:r>
      <w:r w:rsidR="005065CD">
        <w:rPr>
          <w:sz w:val="28"/>
        </w:rPr>
        <w:t>кже на основе спецификации функ</w:t>
      </w:r>
      <w:r w:rsidR="005065CD" w:rsidRPr="005065CD">
        <w:rPr>
          <w:sz w:val="28"/>
        </w:rPr>
        <w:t>циональных требований. Полный текст подпрограмм данных модулей представлен в Прило</w:t>
      </w:r>
      <w:r w:rsidR="004B77A2">
        <w:rPr>
          <w:sz w:val="28"/>
        </w:rPr>
        <w:softHyphen/>
      </w:r>
      <w:r w:rsidR="005065CD" w:rsidRPr="005065CD">
        <w:rPr>
          <w:sz w:val="28"/>
        </w:rPr>
        <w:t>жении Б</w:t>
      </w:r>
      <w:r w:rsidR="005065CD">
        <w:rPr>
          <w:sz w:val="28"/>
        </w:rPr>
        <w:t>.</w:t>
      </w:r>
      <w:r w:rsidR="005065CD">
        <w:rPr>
          <w:sz w:val="28"/>
        </w:rPr>
        <w:tab/>
      </w:r>
    </w:p>
    <w:p w14:paraId="3E7CA569" w14:textId="7F65C02A" w:rsidR="005065CD" w:rsidRDefault="005065CD" w:rsidP="0054675C">
      <w:pPr>
        <w:ind w:left="540"/>
        <w:jc w:val="both"/>
        <w:rPr>
          <w:sz w:val="28"/>
        </w:rPr>
      </w:pPr>
      <w:r>
        <w:rPr>
          <w:sz w:val="28"/>
        </w:rPr>
        <w:tab/>
        <w:t xml:space="preserve">В программном средстве используется </w:t>
      </w:r>
      <w:r w:rsidR="005D61C4">
        <w:rPr>
          <w:sz w:val="28"/>
        </w:rPr>
        <w:t>4 модуля</w:t>
      </w:r>
      <w:r w:rsidRPr="005065CD">
        <w:rPr>
          <w:sz w:val="28"/>
        </w:rPr>
        <w:t>:</w:t>
      </w:r>
    </w:p>
    <w:p w14:paraId="23377675" w14:textId="0CB23293" w:rsidR="005065CD" w:rsidRPr="00EF7044" w:rsidRDefault="005065CD" w:rsidP="00EF7044">
      <w:pPr>
        <w:pStyle w:val="aa"/>
        <w:numPr>
          <w:ilvl w:val="0"/>
          <w:numId w:val="20"/>
        </w:numPr>
        <w:ind w:left="1260"/>
        <w:rPr>
          <w:sz w:val="28"/>
        </w:rPr>
      </w:pPr>
      <w:r>
        <w:rPr>
          <w:sz w:val="28"/>
        </w:rPr>
        <w:t>Модуль</w:t>
      </w:r>
      <w:r w:rsidR="00EF7044">
        <w:rPr>
          <w:sz w:val="28"/>
        </w:rPr>
        <w:t xml:space="preserve"> </w:t>
      </w:r>
      <w:r w:rsidR="00C15B4C">
        <w:rPr>
          <w:sz w:val="28"/>
          <w:lang w:val="en-US"/>
        </w:rPr>
        <w:t>PossibleMoves</w:t>
      </w:r>
      <w:r w:rsidRPr="00EF7044">
        <w:rPr>
          <w:sz w:val="28"/>
        </w:rPr>
        <w:t xml:space="preserve"> – </w:t>
      </w:r>
      <w:r w:rsidR="00EF7044">
        <w:rPr>
          <w:sz w:val="28"/>
        </w:rPr>
        <w:t>сожержит</w:t>
      </w:r>
      <w:r w:rsidR="00EF7044" w:rsidRPr="00EF7044">
        <w:rPr>
          <w:sz w:val="28"/>
        </w:rPr>
        <w:t xml:space="preserve"> </w:t>
      </w:r>
      <w:r w:rsidR="007C538A">
        <w:rPr>
          <w:sz w:val="28"/>
        </w:rPr>
        <w:t>методы для построения возможных ходов исходя из текущего положения на доске;</w:t>
      </w:r>
    </w:p>
    <w:p w14:paraId="7E657BF8" w14:textId="705C2D0B" w:rsidR="00C15B4C" w:rsidRDefault="00C15B4C" w:rsidP="00EF7044">
      <w:pPr>
        <w:pStyle w:val="aa"/>
        <w:numPr>
          <w:ilvl w:val="0"/>
          <w:numId w:val="20"/>
        </w:numPr>
        <w:ind w:left="1260"/>
        <w:rPr>
          <w:sz w:val="28"/>
        </w:rPr>
      </w:pPr>
      <w:r>
        <w:rPr>
          <w:sz w:val="28"/>
        </w:rPr>
        <w:t>Модуль</w:t>
      </w:r>
      <w:r w:rsidR="00EF7044" w:rsidRPr="00EF7044">
        <w:rPr>
          <w:sz w:val="28"/>
        </w:rPr>
        <w:t xml:space="preserve"> </w:t>
      </w:r>
      <w:r w:rsidR="00EF7044">
        <w:rPr>
          <w:sz w:val="28"/>
          <w:lang w:val="en-US"/>
        </w:rPr>
        <w:t>Engine</w:t>
      </w:r>
      <w:r w:rsidR="00EF7044" w:rsidRPr="00EF7044">
        <w:rPr>
          <w:sz w:val="28"/>
        </w:rPr>
        <w:t xml:space="preserve"> – </w:t>
      </w:r>
      <w:r w:rsidR="00EF7044">
        <w:rPr>
          <w:sz w:val="28"/>
        </w:rPr>
        <w:t xml:space="preserve">содержит класс </w:t>
      </w:r>
      <w:r w:rsidR="00EF7044">
        <w:rPr>
          <w:sz w:val="28"/>
          <w:lang w:val="en-US"/>
        </w:rPr>
        <w:t>Engine</w:t>
      </w:r>
      <w:r w:rsidR="00EF7044">
        <w:rPr>
          <w:sz w:val="28"/>
        </w:rPr>
        <w:t>, к</w:t>
      </w:r>
      <w:r w:rsidR="007C538A">
        <w:rPr>
          <w:sz w:val="28"/>
        </w:rPr>
        <w:t>оторый работает с абстрактным деревом ходов</w:t>
      </w:r>
      <w:r w:rsidR="00EF7044" w:rsidRPr="00EF7044">
        <w:rPr>
          <w:sz w:val="28"/>
        </w:rPr>
        <w:t xml:space="preserve"> </w:t>
      </w:r>
      <w:r w:rsidR="00EF7044">
        <w:rPr>
          <w:sz w:val="28"/>
        </w:rPr>
        <w:t>и является внешней оболочкой движка</w:t>
      </w:r>
      <w:r>
        <w:rPr>
          <w:sz w:val="28"/>
        </w:rPr>
        <w:t>.</w:t>
      </w:r>
    </w:p>
    <w:p w14:paraId="616BAB1F" w14:textId="24E4F517" w:rsidR="007C538A" w:rsidRDefault="007C538A" w:rsidP="007C538A">
      <w:pPr>
        <w:pStyle w:val="aa"/>
        <w:numPr>
          <w:ilvl w:val="0"/>
          <w:numId w:val="20"/>
        </w:numPr>
        <w:ind w:left="1260"/>
        <w:rPr>
          <w:sz w:val="28"/>
        </w:rPr>
      </w:pPr>
      <w:r>
        <w:rPr>
          <w:sz w:val="28"/>
        </w:rPr>
        <w:t xml:space="preserve">Модуль </w:t>
      </w:r>
      <w:r>
        <w:rPr>
          <w:sz w:val="28"/>
          <w:lang w:val="en-US"/>
        </w:rPr>
        <w:t>Controls</w:t>
      </w:r>
      <w:r w:rsidRPr="00EF7044">
        <w:rPr>
          <w:sz w:val="28"/>
        </w:rPr>
        <w:t xml:space="preserve"> – </w:t>
      </w:r>
      <w:r>
        <w:rPr>
          <w:sz w:val="28"/>
        </w:rPr>
        <w:t>содержит контролы кнопок, доски и другие игровые контроллы, необходимые для взаимодейтсвия пользователя и программы;</w:t>
      </w:r>
    </w:p>
    <w:p w14:paraId="5085C450" w14:textId="33B8A7D4" w:rsidR="00C15B4C" w:rsidRPr="005D61C4" w:rsidRDefault="007C538A" w:rsidP="005D61C4">
      <w:pPr>
        <w:pStyle w:val="aa"/>
        <w:numPr>
          <w:ilvl w:val="0"/>
          <w:numId w:val="20"/>
        </w:numPr>
        <w:ind w:left="1260"/>
        <w:rPr>
          <w:sz w:val="28"/>
        </w:rPr>
      </w:pPr>
      <w:r>
        <w:rPr>
          <w:sz w:val="28"/>
        </w:rPr>
        <w:t xml:space="preserve">Модуль </w:t>
      </w:r>
      <w:r>
        <w:rPr>
          <w:sz w:val="28"/>
          <w:lang w:val="en-US"/>
        </w:rPr>
        <w:t>Forms</w:t>
      </w:r>
      <w:r>
        <w:rPr>
          <w:sz w:val="28"/>
        </w:rPr>
        <w:t xml:space="preserve"> – содержит различные классы форм, каждая из которых включает окно для отрисовки и набор контроллов;</w:t>
      </w:r>
    </w:p>
    <w:p w14:paraId="21C83196" w14:textId="77777777" w:rsidR="005065CD" w:rsidRDefault="005065CD" w:rsidP="005065CD">
      <w:pPr>
        <w:rPr>
          <w:sz w:val="28"/>
        </w:rPr>
      </w:pPr>
    </w:p>
    <w:p w14:paraId="1822FB1F" w14:textId="2816B139" w:rsidR="005065CD" w:rsidRPr="0054675C" w:rsidRDefault="005065CD" w:rsidP="00653878">
      <w:pPr>
        <w:pStyle w:val="aa"/>
        <w:numPr>
          <w:ilvl w:val="1"/>
          <w:numId w:val="23"/>
        </w:numPr>
        <w:outlineLvl w:val="1"/>
        <w:rPr>
          <w:b/>
          <w:sz w:val="28"/>
          <w:lang w:val="en-US"/>
        </w:rPr>
      </w:pPr>
      <w:r>
        <w:rPr>
          <w:b/>
          <w:sz w:val="28"/>
        </w:rPr>
        <w:t xml:space="preserve"> </w:t>
      </w:r>
      <w:bookmarkStart w:id="47" w:name="_Toc152668010"/>
      <w:r>
        <w:rPr>
          <w:b/>
          <w:sz w:val="28"/>
        </w:rPr>
        <w:t>Разработка модулей программного средства</w:t>
      </w:r>
      <w:bookmarkEnd w:id="47"/>
    </w:p>
    <w:p w14:paraId="11088D83" w14:textId="77777777" w:rsidR="0054675C" w:rsidRPr="0054675C" w:rsidRDefault="0054675C" w:rsidP="0054675C">
      <w:pPr>
        <w:outlineLvl w:val="1"/>
        <w:rPr>
          <w:b/>
          <w:sz w:val="28"/>
          <w:lang w:val="en-US"/>
        </w:rPr>
      </w:pPr>
    </w:p>
    <w:p w14:paraId="10298561" w14:textId="5309407B" w:rsidR="004B77A2" w:rsidRPr="00026CF9" w:rsidRDefault="004B77A2" w:rsidP="0054675C">
      <w:pPr>
        <w:pStyle w:val="228"/>
        <w:ind w:left="540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Основные подпрограммы, использованные в разработке форм, пе</w:t>
      </w:r>
      <w:r w:rsidR="00060703">
        <w:rPr>
          <w:color w:val="000000"/>
          <w:shd w:val="clear" w:color="auto" w:fill="FFFFFF"/>
        </w:rPr>
        <w:t>речислены в таблицах 4.2.1-4.2.</w:t>
      </w:r>
      <w:r w:rsidR="000D7DD2">
        <w:rPr>
          <w:color w:val="000000"/>
          <w:shd w:val="clear" w:color="auto" w:fill="FFFFFF"/>
        </w:rPr>
        <w:t>4</w:t>
      </w:r>
      <w:r w:rsidR="00026CF9" w:rsidRPr="00026CF9">
        <w:rPr>
          <w:color w:val="000000"/>
          <w:shd w:val="clear" w:color="auto" w:fill="FFFFFF"/>
        </w:rPr>
        <w:t>:</w:t>
      </w:r>
    </w:p>
    <w:p w14:paraId="42254780" w14:textId="77777777" w:rsidR="00026CF9" w:rsidRPr="006D0E43" w:rsidRDefault="00026CF9" w:rsidP="0054675C">
      <w:pPr>
        <w:pStyle w:val="228"/>
        <w:ind w:left="540"/>
        <w:rPr>
          <w:color w:val="000000"/>
          <w:shd w:val="clear" w:color="auto" w:fill="FFFFFF"/>
        </w:rPr>
      </w:pPr>
    </w:p>
    <w:p w14:paraId="101EA9E8" w14:textId="74508618" w:rsidR="004B77A2" w:rsidRPr="00B07A91" w:rsidRDefault="004B77A2" w:rsidP="004B77A2">
      <w:pPr>
        <w:rPr>
          <w:sz w:val="28"/>
          <w:szCs w:val="28"/>
        </w:rPr>
      </w:pPr>
      <w:r>
        <w:rPr>
          <w:sz w:val="28"/>
          <w:szCs w:val="28"/>
        </w:rPr>
        <w:t>Таблица 4.2.1</w:t>
      </w:r>
      <w:r w:rsidRPr="00C679D3">
        <w:rPr>
          <w:sz w:val="28"/>
          <w:szCs w:val="28"/>
        </w:rPr>
        <w:t xml:space="preserve"> – </w:t>
      </w:r>
      <w:r>
        <w:rPr>
          <w:sz w:val="28"/>
          <w:szCs w:val="28"/>
        </w:rPr>
        <w:t>О</w:t>
      </w:r>
      <w:r w:rsidRPr="00C679D3">
        <w:rPr>
          <w:sz w:val="28"/>
          <w:szCs w:val="28"/>
        </w:rPr>
        <w:t>сновные подпрограммы</w:t>
      </w:r>
      <w:r w:rsidRPr="0099696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одуля </w:t>
      </w:r>
      <w:r w:rsidR="00082FF3">
        <w:rPr>
          <w:color w:val="000000"/>
          <w:sz w:val="28"/>
          <w:szCs w:val="28"/>
          <w:shd w:val="clear" w:color="auto" w:fill="FFFFFF"/>
          <w:lang w:val="en-US"/>
        </w:rPr>
        <w:t>PossibleMoves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10"/>
        <w:gridCol w:w="2968"/>
        <w:gridCol w:w="1985"/>
        <w:gridCol w:w="1417"/>
        <w:gridCol w:w="1701"/>
      </w:tblGrid>
      <w:tr w:rsidR="004B77A2" w:rsidRPr="00476572" w14:paraId="6D692859" w14:textId="77777777" w:rsidTr="009E6CA0">
        <w:tc>
          <w:tcPr>
            <w:tcW w:w="1710" w:type="dxa"/>
            <w:shd w:val="clear" w:color="auto" w:fill="auto"/>
          </w:tcPr>
          <w:p w14:paraId="0368F26A" w14:textId="77777777" w:rsidR="004B77A2" w:rsidRPr="00476572" w:rsidRDefault="004B77A2" w:rsidP="004B77A2">
            <w:pPr>
              <w:jc w:val="both"/>
              <w:rPr>
                <w:b/>
              </w:rPr>
            </w:pPr>
            <w:r w:rsidRPr="00476572">
              <w:rPr>
                <w:b/>
              </w:rPr>
              <w:t>Имя подпрог</w:t>
            </w:r>
            <w:r w:rsidR="009E6CA0" w:rsidRPr="00476572">
              <w:rPr>
                <w:b/>
              </w:rPr>
              <w:t>-</w:t>
            </w:r>
            <w:r w:rsidRPr="00476572">
              <w:rPr>
                <w:b/>
              </w:rPr>
              <w:t>раммы</w:t>
            </w:r>
          </w:p>
        </w:tc>
        <w:tc>
          <w:tcPr>
            <w:tcW w:w="2968" w:type="dxa"/>
            <w:shd w:val="clear" w:color="auto" w:fill="auto"/>
          </w:tcPr>
          <w:p w14:paraId="6C288AC5" w14:textId="77777777" w:rsidR="004B77A2" w:rsidRPr="00476572" w:rsidRDefault="004B77A2" w:rsidP="004B77A2">
            <w:pPr>
              <w:jc w:val="both"/>
              <w:rPr>
                <w:b/>
              </w:rPr>
            </w:pPr>
            <w:r w:rsidRPr="00476572">
              <w:rPr>
                <w:b/>
              </w:rPr>
              <w:t>Описание</w:t>
            </w:r>
          </w:p>
        </w:tc>
        <w:tc>
          <w:tcPr>
            <w:tcW w:w="1985" w:type="dxa"/>
            <w:shd w:val="clear" w:color="auto" w:fill="auto"/>
          </w:tcPr>
          <w:p w14:paraId="6A60A598" w14:textId="77777777" w:rsidR="004B77A2" w:rsidRPr="00476572" w:rsidRDefault="004B77A2" w:rsidP="004B77A2">
            <w:pPr>
              <w:jc w:val="both"/>
              <w:rPr>
                <w:b/>
              </w:rPr>
            </w:pPr>
            <w:r w:rsidRPr="00476572">
              <w:rPr>
                <w:b/>
              </w:rPr>
              <w:t>Заголовок подпрограммы</w:t>
            </w:r>
          </w:p>
        </w:tc>
        <w:tc>
          <w:tcPr>
            <w:tcW w:w="1417" w:type="dxa"/>
            <w:shd w:val="clear" w:color="auto" w:fill="auto"/>
          </w:tcPr>
          <w:p w14:paraId="18BDA624" w14:textId="77777777" w:rsidR="004B77A2" w:rsidRPr="00476572" w:rsidRDefault="004B77A2" w:rsidP="004B77A2">
            <w:pPr>
              <w:jc w:val="both"/>
              <w:rPr>
                <w:b/>
              </w:rPr>
            </w:pPr>
            <w:r w:rsidRPr="00476572">
              <w:rPr>
                <w:b/>
              </w:rPr>
              <w:t>Имя парамет</w:t>
            </w:r>
            <w:r w:rsidR="009E6CA0" w:rsidRPr="00476572">
              <w:rPr>
                <w:b/>
              </w:rPr>
              <w:t>-</w:t>
            </w:r>
            <w:r w:rsidRPr="00476572">
              <w:rPr>
                <w:b/>
              </w:rPr>
              <w:t>ра</w:t>
            </w:r>
          </w:p>
        </w:tc>
        <w:tc>
          <w:tcPr>
            <w:tcW w:w="1701" w:type="dxa"/>
            <w:shd w:val="clear" w:color="auto" w:fill="auto"/>
          </w:tcPr>
          <w:p w14:paraId="3E9B7876" w14:textId="77777777" w:rsidR="004B77A2" w:rsidRPr="00476572" w:rsidRDefault="004B77A2" w:rsidP="004B77A2">
            <w:pPr>
              <w:jc w:val="both"/>
              <w:rPr>
                <w:b/>
              </w:rPr>
            </w:pPr>
            <w:r w:rsidRPr="00476572">
              <w:rPr>
                <w:b/>
              </w:rPr>
              <w:t>Назначение параметра</w:t>
            </w:r>
          </w:p>
        </w:tc>
      </w:tr>
      <w:tr w:rsidR="004B77A2" w:rsidRPr="00FA3C4C" w14:paraId="0B0774C8" w14:textId="77777777" w:rsidTr="00072CD6">
        <w:tc>
          <w:tcPr>
            <w:tcW w:w="1710" w:type="dxa"/>
            <w:tcBorders>
              <w:bottom w:val="single" w:sz="4" w:space="0" w:color="auto"/>
            </w:tcBorders>
            <w:shd w:val="clear" w:color="auto" w:fill="auto"/>
          </w:tcPr>
          <w:p w14:paraId="763DC43B" w14:textId="7B372F24" w:rsidR="004B77A2" w:rsidRPr="00FA3C4C" w:rsidRDefault="00082FF3" w:rsidP="004B77A2">
            <w:pPr>
              <w:jc w:val="both"/>
              <w:rPr>
                <w:b/>
              </w:rPr>
            </w:pPr>
            <w:r w:rsidRPr="00FA3C4C">
              <w:rPr>
                <w:lang w:val="en-US"/>
              </w:rPr>
              <w:t>PMFill</w:t>
            </w:r>
            <w:r w:rsidR="00FA3C4C" w:rsidRPr="00FA3C4C">
              <w:rPr>
                <w:lang w:val="en-US"/>
              </w:rPr>
              <w:t>()</w:t>
            </w:r>
          </w:p>
        </w:tc>
        <w:tc>
          <w:tcPr>
            <w:tcW w:w="2968" w:type="dxa"/>
            <w:tcBorders>
              <w:bottom w:val="single" w:sz="4" w:space="0" w:color="auto"/>
            </w:tcBorders>
            <w:shd w:val="clear" w:color="auto" w:fill="auto"/>
          </w:tcPr>
          <w:p w14:paraId="3A9E0CD6" w14:textId="333CE0C1" w:rsidR="004B77A2" w:rsidRPr="00FA3C4C" w:rsidRDefault="00082FF3" w:rsidP="004B77A2">
            <w:pPr>
              <w:jc w:val="both"/>
            </w:pPr>
            <w:r w:rsidRPr="00FA3C4C">
              <w:t>Построение массива возможных ходов.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14:paraId="4C8984FA" w14:textId="27702304" w:rsidR="004B77A2" w:rsidRPr="00FA3C4C" w:rsidRDefault="00082FF3" w:rsidP="009E6CA0">
            <w:pPr>
              <w:rPr>
                <w:lang w:val="en-US"/>
              </w:rPr>
            </w:pPr>
            <w:r w:rsidRPr="00FA3C4C">
              <w:rPr>
                <w:rFonts w:eastAsiaTheme="minorHAnsi"/>
                <w:lang w:val="en-US" w:eastAsia="en-US"/>
              </w:rPr>
              <w:t>bool PMFill(TField&amp; field, MOVE_TYPE type, TAM&amp; AllMoves, mytype* len, bool turn, mytype x, mytype y, mytype vector)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14:paraId="52BF3AEB" w14:textId="44FC6F71" w:rsidR="004B77A2" w:rsidRPr="00FA3C4C" w:rsidRDefault="00082FF3" w:rsidP="004B77A2">
            <w:pPr>
              <w:jc w:val="both"/>
              <w:rPr>
                <w:lang w:val="en-US"/>
              </w:rPr>
            </w:pPr>
            <w:r w:rsidRPr="00FA3C4C">
              <w:rPr>
                <w:rFonts w:eastAsiaTheme="minorHAnsi"/>
                <w:lang w:val="en-US" w:eastAsia="en-US"/>
              </w:rPr>
              <w:t xml:space="preserve">TField&amp; field, MOVE_TYPE type, TAM&amp; AllMoves, mytype* len, bool turn, mytype x, mytype y, mytype </w:t>
            </w:r>
            <w:r w:rsidR="00FA3C4C">
              <w:rPr>
                <w:rFonts w:eastAsiaTheme="minorHAnsi"/>
                <w:lang w:val="en-US" w:eastAsia="en-US"/>
              </w:rPr>
              <w:t>vec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23CC928B" w14:textId="77777777" w:rsidR="004B77A2" w:rsidRPr="00FA3C4C" w:rsidRDefault="00082FF3" w:rsidP="004B77A2">
            <w:pPr>
              <w:jc w:val="both"/>
            </w:pPr>
            <w:r w:rsidRPr="00FA3C4C">
              <w:t>Параметры положения:</w:t>
            </w:r>
          </w:p>
          <w:p w14:paraId="0D4429E2" w14:textId="1673D7EB" w:rsidR="00082FF3" w:rsidRPr="00FA3C4C" w:rsidRDefault="00082FF3" w:rsidP="004B77A2">
            <w:pPr>
              <w:jc w:val="both"/>
            </w:pPr>
            <w:r w:rsidRPr="00FA3C4C">
              <w:t>поле, массив ходов, длина массива, очередь хода, параметры сбивания.</w:t>
            </w:r>
          </w:p>
        </w:tc>
      </w:tr>
    </w:tbl>
    <w:p w14:paraId="6FD8ADB0" w14:textId="77777777" w:rsidR="005D61C4" w:rsidRDefault="005D61C4" w:rsidP="00234516">
      <w:pPr>
        <w:rPr>
          <w:sz w:val="28"/>
          <w:szCs w:val="28"/>
        </w:rPr>
      </w:pPr>
    </w:p>
    <w:p w14:paraId="6B2F0F56" w14:textId="77777777" w:rsidR="005D61C4" w:rsidRDefault="005D61C4" w:rsidP="00234516">
      <w:pPr>
        <w:rPr>
          <w:sz w:val="28"/>
          <w:szCs w:val="28"/>
        </w:rPr>
      </w:pPr>
    </w:p>
    <w:p w14:paraId="321EAB9C" w14:textId="77777777" w:rsidR="005D61C4" w:rsidRDefault="005D61C4" w:rsidP="00234516">
      <w:pPr>
        <w:rPr>
          <w:sz w:val="28"/>
          <w:szCs w:val="28"/>
        </w:rPr>
      </w:pPr>
    </w:p>
    <w:p w14:paraId="459E6C7C" w14:textId="4F7E0F52" w:rsidR="00234516" w:rsidRPr="005D61C4" w:rsidRDefault="00026CF9" w:rsidP="00234516">
      <w:pPr>
        <w:rPr>
          <w:sz w:val="28"/>
          <w:szCs w:val="28"/>
        </w:rPr>
      </w:pPr>
      <w:r w:rsidRPr="00FA3C4C">
        <w:rPr>
          <w:sz w:val="28"/>
          <w:szCs w:val="28"/>
        </w:rPr>
        <w:lastRenderedPageBreak/>
        <w:t xml:space="preserve">Таблица 4.2.2 – Основные подпрограммы модуля </w:t>
      </w:r>
      <w:r w:rsidR="00FA3C4C">
        <w:rPr>
          <w:sz w:val="28"/>
          <w:szCs w:val="28"/>
          <w:lang w:val="en-US"/>
        </w:rPr>
        <w:t>Forms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2835"/>
        <w:gridCol w:w="1985"/>
        <w:gridCol w:w="1417"/>
        <w:gridCol w:w="1701"/>
      </w:tblGrid>
      <w:tr w:rsidR="00FA3C4C" w:rsidRPr="00FA3C4C" w14:paraId="41F6353D" w14:textId="77777777" w:rsidTr="00FA3C4C">
        <w:tc>
          <w:tcPr>
            <w:tcW w:w="1843" w:type="dxa"/>
            <w:shd w:val="clear" w:color="auto" w:fill="auto"/>
          </w:tcPr>
          <w:p w14:paraId="224CEE32" w14:textId="06FEA6F9" w:rsidR="00026CF9" w:rsidRPr="00FA3C4C" w:rsidRDefault="00082FF3" w:rsidP="008C03C4">
            <w:pPr>
              <w:jc w:val="both"/>
              <w:rPr>
                <w:lang w:val="en-US"/>
              </w:rPr>
            </w:pPr>
            <w:r w:rsidRPr="00FA3C4C">
              <w:rPr>
                <w:lang w:val="en-US"/>
              </w:rPr>
              <w:t>TAnalysicsForm()</w:t>
            </w:r>
          </w:p>
        </w:tc>
        <w:tc>
          <w:tcPr>
            <w:tcW w:w="2835" w:type="dxa"/>
            <w:shd w:val="clear" w:color="auto" w:fill="auto"/>
          </w:tcPr>
          <w:p w14:paraId="7C5ABEF0" w14:textId="6FA791FF" w:rsidR="00026CF9" w:rsidRPr="00FA3C4C" w:rsidRDefault="00082FF3" w:rsidP="008C03C4">
            <w:pPr>
              <w:jc w:val="both"/>
            </w:pPr>
            <w:r w:rsidRPr="00FA3C4C">
              <w:t>Класс формы анализа</w:t>
            </w:r>
          </w:p>
        </w:tc>
        <w:tc>
          <w:tcPr>
            <w:tcW w:w="1985" w:type="dxa"/>
            <w:shd w:val="clear" w:color="auto" w:fill="auto"/>
          </w:tcPr>
          <w:p w14:paraId="405C0808" w14:textId="7BB6D0AB" w:rsidR="00026CF9" w:rsidRPr="00FA3C4C" w:rsidRDefault="00082FF3" w:rsidP="00E371F3">
            <w:pPr>
              <w:jc w:val="both"/>
              <w:rPr>
                <w:lang w:val="en-US"/>
              </w:rPr>
            </w:pPr>
            <w:r w:rsidRPr="00FA3C4C">
              <w:rPr>
                <w:rFonts w:eastAsiaTheme="minorHAnsi"/>
                <w:lang w:val="en-US" w:eastAsia="en-US"/>
              </w:rPr>
              <w:t>TAnalysicsForm(RenderWindow&amp; renwin, std::vector&lt;MoveData&gt;&amp; data);</w:t>
            </w:r>
          </w:p>
        </w:tc>
        <w:tc>
          <w:tcPr>
            <w:tcW w:w="1417" w:type="dxa"/>
            <w:shd w:val="clear" w:color="auto" w:fill="auto"/>
          </w:tcPr>
          <w:p w14:paraId="4C241728" w14:textId="77777777" w:rsidR="00026CF9" w:rsidRPr="00FA3C4C" w:rsidRDefault="00082FF3" w:rsidP="00E371F3">
            <w:pPr>
              <w:jc w:val="both"/>
              <w:rPr>
                <w:lang w:val="en-US"/>
              </w:rPr>
            </w:pPr>
            <w:r w:rsidRPr="00FA3C4C">
              <w:rPr>
                <w:lang w:val="en-US"/>
              </w:rPr>
              <w:t>win</w:t>
            </w:r>
          </w:p>
          <w:p w14:paraId="3F1D1DA4" w14:textId="77777777" w:rsidR="00082FF3" w:rsidRPr="00FA3C4C" w:rsidRDefault="00082FF3" w:rsidP="00E371F3">
            <w:pPr>
              <w:jc w:val="both"/>
              <w:rPr>
                <w:lang w:val="en-US"/>
              </w:rPr>
            </w:pPr>
          </w:p>
          <w:p w14:paraId="25ACE4B6" w14:textId="38D813C5" w:rsidR="00082FF3" w:rsidRPr="00FA3C4C" w:rsidRDefault="00082FF3" w:rsidP="00E371F3">
            <w:pPr>
              <w:jc w:val="both"/>
              <w:rPr>
                <w:lang w:val="en-US"/>
              </w:rPr>
            </w:pPr>
            <w:r w:rsidRPr="00FA3C4C">
              <w:rPr>
                <w:lang w:val="en-US"/>
              </w:rPr>
              <w:t>data</w:t>
            </w:r>
          </w:p>
        </w:tc>
        <w:tc>
          <w:tcPr>
            <w:tcW w:w="1701" w:type="dxa"/>
            <w:shd w:val="clear" w:color="auto" w:fill="auto"/>
          </w:tcPr>
          <w:p w14:paraId="0164016D" w14:textId="77777777" w:rsidR="00026CF9" w:rsidRPr="00FA3C4C" w:rsidRDefault="00082FF3" w:rsidP="00E371F3">
            <w:pPr>
              <w:jc w:val="both"/>
            </w:pPr>
            <w:r w:rsidRPr="00FA3C4C">
              <w:t>Окно для отрисовки</w:t>
            </w:r>
          </w:p>
          <w:p w14:paraId="74CEF0BB" w14:textId="460AA5DE" w:rsidR="00082FF3" w:rsidRPr="00FA3C4C" w:rsidRDefault="00082FF3" w:rsidP="00E371F3">
            <w:pPr>
              <w:jc w:val="both"/>
            </w:pPr>
            <w:r w:rsidRPr="00FA3C4C">
              <w:t>Вектор ходов</w:t>
            </w:r>
          </w:p>
        </w:tc>
      </w:tr>
      <w:tr w:rsidR="00FA3C4C" w:rsidRPr="00FA3C4C" w14:paraId="51B431E4" w14:textId="77777777" w:rsidTr="00FA3C4C"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14:paraId="69B4A2F1" w14:textId="0AD57FC4" w:rsidR="00026CF9" w:rsidRPr="00FA3C4C" w:rsidRDefault="00082FF3" w:rsidP="008C03C4">
            <w:pPr>
              <w:jc w:val="both"/>
            </w:pPr>
            <w:r w:rsidRPr="00FA3C4C">
              <w:rPr>
                <w:lang w:val="en-US"/>
              </w:rPr>
              <w:t>TStartForm</w:t>
            </w:r>
            <w:r w:rsidRPr="00FA3C4C">
              <w:t>()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</w:tcPr>
          <w:p w14:paraId="51DBE5D8" w14:textId="2C7F02F1" w:rsidR="00026CF9" w:rsidRPr="00FA3C4C" w:rsidRDefault="00082FF3" w:rsidP="008C03C4">
            <w:pPr>
              <w:jc w:val="both"/>
            </w:pPr>
            <w:r w:rsidRPr="00FA3C4C">
              <w:t>Класс формы выбора параметров игры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14:paraId="3614E8D1" w14:textId="3CF62984" w:rsidR="00026CF9" w:rsidRPr="00FA3C4C" w:rsidRDefault="00082FF3" w:rsidP="008C03C4">
            <w:pPr>
              <w:jc w:val="both"/>
              <w:rPr>
                <w:lang w:val="en-US"/>
              </w:rPr>
            </w:pPr>
            <w:r w:rsidRPr="00FA3C4C">
              <w:rPr>
                <w:rFonts w:eastAsiaTheme="minorHAnsi"/>
                <w:lang w:eastAsia="en-US"/>
              </w:rPr>
              <w:t>TStartForm();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14:paraId="1F0BF986" w14:textId="40D10B48" w:rsidR="00E371F3" w:rsidRPr="00FA3C4C" w:rsidRDefault="00E371F3" w:rsidP="00E371F3">
            <w:pPr>
              <w:jc w:val="both"/>
              <w:rPr>
                <w:lang w:val="en-US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3DB13111" w14:textId="23FF25F3" w:rsidR="006C3100" w:rsidRPr="00FA3C4C" w:rsidRDefault="006C3100" w:rsidP="00082FF3">
            <w:pPr>
              <w:jc w:val="both"/>
            </w:pPr>
          </w:p>
        </w:tc>
      </w:tr>
      <w:tr w:rsidR="00FA3C4C" w:rsidRPr="00FA3C4C" w14:paraId="2EAEA53A" w14:textId="77777777" w:rsidTr="00FA3C4C">
        <w:tc>
          <w:tcPr>
            <w:tcW w:w="1843" w:type="dxa"/>
            <w:shd w:val="clear" w:color="auto" w:fill="auto"/>
          </w:tcPr>
          <w:p w14:paraId="08EAD412" w14:textId="57AB3C85" w:rsidR="00D2302E" w:rsidRPr="00FA3C4C" w:rsidRDefault="00082FF3" w:rsidP="00D2302E">
            <w:pPr>
              <w:jc w:val="both"/>
              <w:rPr>
                <w:lang w:val="en-US"/>
              </w:rPr>
            </w:pPr>
            <w:r w:rsidRPr="00FA3C4C">
              <w:rPr>
                <w:lang w:val="en-US"/>
              </w:rPr>
              <w:t>TEngineForm()</w:t>
            </w:r>
          </w:p>
        </w:tc>
        <w:tc>
          <w:tcPr>
            <w:tcW w:w="2835" w:type="dxa"/>
            <w:shd w:val="clear" w:color="auto" w:fill="auto"/>
          </w:tcPr>
          <w:p w14:paraId="33D65AA8" w14:textId="2F86B9C9" w:rsidR="00D2302E" w:rsidRPr="00FA3C4C" w:rsidRDefault="00FA3C4C" w:rsidP="00D2302E">
            <w:pPr>
              <w:jc w:val="both"/>
            </w:pPr>
            <w:r w:rsidRPr="00FA3C4C">
              <w:t>Класс формы партии против движка</w:t>
            </w:r>
          </w:p>
        </w:tc>
        <w:tc>
          <w:tcPr>
            <w:tcW w:w="1985" w:type="dxa"/>
            <w:shd w:val="clear" w:color="auto" w:fill="auto"/>
          </w:tcPr>
          <w:p w14:paraId="340BF26E" w14:textId="70C19BF6" w:rsidR="00D2302E" w:rsidRPr="00FA3C4C" w:rsidRDefault="00FA3C4C" w:rsidP="00D2302E">
            <w:pPr>
              <w:jc w:val="both"/>
              <w:rPr>
                <w:lang w:val="en-US"/>
              </w:rPr>
            </w:pPr>
            <w:r w:rsidRPr="00FA3C4C">
              <w:rPr>
                <w:rFonts w:eastAsiaTheme="minorHAnsi"/>
                <w:lang w:eastAsia="en-US"/>
              </w:rPr>
              <w:t>TEngineForm();</w:t>
            </w:r>
          </w:p>
        </w:tc>
        <w:tc>
          <w:tcPr>
            <w:tcW w:w="1417" w:type="dxa"/>
            <w:shd w:val="clear" w:color="auto" w:fill="auto"/>
          </w:tcPr>
          <w:p w14:paraId="4656CC63" w14:textId="1792BFF0" w:rsidR="00D2302E" w:rsidRPr="00FA3C4C" w:rsidRDefault="00D2302E" w:rsidP="00D2302E">
            <w:pPr>
              <w:jc w:val="both"/>
              <w:rPr>
                <w:lang w:val="en-US"/>
              </w:rPr>
            </w:pPr>
          </w:p>
        </w:tc>
        <w:tc>
          <w:tcPr>
            <w:tcW w:w="1701" w:type="dxa"/>
            <w:shd w:val="clear" w:color="auto" w:fill="auto"/>
          </w:tcPr>
          <w:p w14:paraId="5B1AD01C" w14:textId="53F40F01" w:rsidR="00D2302E" w:rsidRPr="00FA3C4C" w:rsidRDefault="00D2302E" w:rsidP="00FA3C4C">
            <w:pPr>
              <w:jc w:val="both"/>
            </w:pPr>
          </w:p>
        </w:tc>
      </w:tr>
      <w:tr w:rsidR="00FA3C4C" w:rsidRPr="00FA3C4C" w14:paraId="18B26009" w14:textId="77777777" w:rsidTr="00FA3C4C"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14:paraId="798BB237" w14:textId="57E0DB2E" w:rsidR="00FA3C4C" w:rsidRPr="00FA3C4C" w:rsidRDefault="00FA3C4C" w:rsidP="00D2302E">
            <w:pPr>
              <w:jc w:val="both"/>
              <w:rPr>
                <w:lang w:val="en-US"/>
              </w:rPr>
            </w:pPr>
            <w:r w:rsidRPr="00FA3C4C">
              <w:rPr>
                <w:rFonts w:eastAsiaTheme="minorHAnsi"/>
                <w:lang w:val="en-US" w:eastAsia="en-US"/>
              </w:rPr>
              <w:t>TPvpForm()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</w:tcPr>
          <w:p w14:paraId="7F40E82E" w14:textId="1666C789" w:rsidR="00FA3C4C" w:rsidRPr="00FA3C4C" w:rsidRDefault="00FA3C4C" w:rsidP="00D2302E">
            <w:pPr>
              <w:jc w:val="both"/>
            </w:pPr>
            <w:r w:rsidRPr="00FA3C4C">
              <w:t>Класс формы партии против другого игрок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14:paraId="781824D1" w14:textId="405E5CEB" w:rsidR="00FA3C4C" w:rsidRPr="00FA3C4C" w:rsidRDefault="00FA3C4C" w:rsidP="00D2302E">
            <w:pPr>
              <w:jc w:val="both"/>
              <w:rPr>
                <w:rFonts w:eastAsiaTheme="minorHAnsi"/>
                <w:lang w:eastAsia="en-US"/>
              </w:rPr>
            </w:pPr>
            <w:r w:rsidRPr="00FA3C4C">
              <w:rPr>
                <w:rFonts w:eastAsiaTheme="minorHAnsi"/>
                <w:lang w:eastAsia="en-US"/>
              </w:rPr>
              <w:t>TPvpForm();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14:paraId="51496CB9" w14:textId="77777777" w:rsidR="00FA3C4C" w:rsidRPr="00FA3C4C" w:rsidRDefault="00FA3C4C" w:rsidP="00D2302E">
            <w:pPr>
              <w:jc w:val="both"/>
              <w:rPr>
                <w:lang w:val="en-US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08DCC65C" w14:textId="77777777" w:rsidR="00FA3C4C" w:rsidRPr="00FA3C4C" w:rsidRDefault="00FA3C4C" w:rsidP="00FA3C4C">
            <w:pPr>
              <w:jc w:val="both"/>
            </w:pPr>
          </w:p>
        </w:tc>
      </w:tr>
    </w:tbl>
    <w:p w14:paraId="09E2C1BE" w14:textId="77810CA8" w:rsidR="00D2302E" w:rsidRPr="00FA3C4C" w:rsidRDefault="00D2302E" w:rsidP="00D2302E"/>
    <w:p w14:paraId="2CCF8B55" w14:textId="77777777" w:rsidR="00D2302E" w:rsidRPr="00FA3C4C" w:rsidRDefault="00D2302E" w:rsidP="00D2302E"/>
    <w:p w14:paraId="13C038BC" w14:textId="3DD6BF43" w:rsidR="00D2302E" w:rsidRPr="00FA3C4C" w:rsidRDefault="00D2302E" w:rsidP="00D2302E">
      <w:pPr>
        <w:rPr>
          <w:sz w:val="28"/>
          <w:szCs w:val="28"/>
          <w:lang w:val="en-US"/>
        </w:rPr>
      </w:pPr>
      <w:r w:rsidRPr="00FA3C4C">
        <w:rPr>
          <w:sz w:val="28"/>
          <w:szCs w:val="28"/>
        </w:rPr>
        <w:t xml:space="preserve">Таблица 4.2.3 – Основные подпрограммы модуля </w:t>
      </w:r>
      <w:r w:rsidR="00FA3C4C" w:rsidRPr="00FA3C4C">
        <w:rPr>
          <w:sz w:val="28"/>
          <w:szCs w:val="28"/>
          <w:lang w:val="en-US"/>
        </w:rPr>
        <w:t>Engine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2835"/>
        <w:gridCol w:w="1985"/>
        <w:gridCol w:w="1417"/>
        <w:gridCol w:w="1701"/>
      </w:tblGrid>
      <w:tr w:rsidR="00FA3C4C" w:rsidRPr="00FA3C4C" w14:paraId="2D064FFE" w14:textId="77777777" w:rsidTr="00FA3C4C">
        <w:trPr>
          <w:trHeight w:val="1052"/>
        </w:trPr>
        <w:tc>
          <w:tcPr>
            <w:tcW w:w="1843" w:type="dxa"/>
            <w:shd w:val="clear" w:color="auto" w:fill="auto"/>
          </w:tcPr>
          <w:p w14:paraId="504D4DA7" w14:textId="1C8AA03F" w:rsidR="00D2302E" w:rsidRPr="00FA3C4C" w:rsidRDefault="00FA3C4C" w:rsidP="00FA3C4C">
            <w:pPr>
              <w:jc w:val="both"/>
              <w:rPr>
                <w:lang w:val="en-US"/>
              </w:rPr>
            </w:pPr>
            <w:r w:rsidRPr="00FA3C4C">
              <w:rPr>
                <w:rFonts w:eastAsiaTheme="minorHAnsi"/>
                <w:lang w:val="en-US" w:eastAsia="en-US"/>
              </w:rPr>
              <w:t>evaluate()</w:t>
            </w:r>
          </w:p>
        </w:tc>
        <w:tc>
          <w:tcPr>
            <w:tcW w:w="2835" w:type="dxa"/>
            <w:shd w:val="clear" w:color="auto" w:fill="auto"/>
          </w:tcPr>
          <w:p w14:paraId="40A8D2D7" w14:textId="0AB2E728" w:rsidR="00D2302E" w:rsidRPr="00FA3C4C" w:rsidRDefault="00FA3C4C" w:rsidP="00F5069C">
            <w:pPr>
              <w:jc w:val="both"/>
            </w:pPr>
            <w:r w:rsidRPr="00FA3C4C">
              <w:t>Оценка текущего состояния доски</w:t>
            </w:r>
          </w:p>
        </w:tc>
        <w:tc>
          <w:tcPr>
            <w:tcW w:w="1985" w:type="dxa"/>
            <w:shd w:val="clear" w:color="auto" w:fill="auto"/>
          </w:tcPr>
          <w:p w14:paraId="27AD4D69" w14:textId="6C9495FB" w:rsidR="00D2302E" w:rsidRPr="00FA3C4C" w:rsidRDefault="00FA3C4C" w:rsidP="00F5069C">
            <w:pPr>
              <w:jc w:val="both"/>
              <w:rPr>
                <w:lang w:val="en-US"/>
              </w:rPr>
            </w:pPr>
            <w:r w:rsidRPr="00FA3C4C">
              <w:rPr>
                <w:rFonts w:eastAsiaTheme="minorHAnsi"/>
                <w:lang w:val="en-US" w:eastAsia="en-US"/>
              </w:rPr>
              <w:t>void evaluate(MoveData&amp; data, mytype depth);</w:t>
            </w:r>
          </w:p>
        </w:tc>
        <w:tc>
          <w:tcPr>
            <w:tcW w:w="1417" w:type="dxa"/>
            <w:shd w:val="clear" w:color="auto" w:fill="auto"/>
          </w:tcPr>
          <w:p w14:paraId="545F222A" w14:textId="26B2CBA5" w:rsidR="00FA3C4C" w:rsidRPr="00FA3C4C" w:rsidRDefault="00FA3C4C" w:rsidP="00F5069C">
            <w:pPr>
              <w:jc w:val="both"/>
              <w:rPr>
                <w:lang w:val="en-US"/>
              </w:rPr>
            </w:pPr>
            <w:r w:rsidRPr="00FA3C4C">
              <w:rPr>
                <w:lang w:val="en-US"/>
              </w:rPr>
              <w:t>data</w:t>
            </w:r>
          </w:p>
          <w:p w14:paraId="28D623AD" w14:textId="57A58EAE" w:rsidR="00FA3C4C" w:rsidRPr="00FA3C4C" w:rsidRDefault="00FA3C4C" w:rsidP="00F5069C">
            <w:pPr>
              <w:jc w:val="both"/>
              <w:rPr>
                <w:lang w:val="en-US"/>
              </w:rPr>
            </w:pPr>
          </w:p>
          <w:p w14:paraId="055F8753" w14:textId="77777777" w:rsidR="00FA3C4C" w:rsidRPr="00FA3C4C" w:rsidRDefault="00FA3C4C" w:rsidP="00F5069C">
            <w:pPr>
              <w:jc w:val="both"/>
              <w:rPr>
                <w:lang w:val="en-US"/>
              </w:rPr>
            </w:pPr>
          </w:p>
          <w:p w14:paraId="3E7F7DAD" w14:textId="555C559C" w:rsidR="00D2302E" w:rsidRPr="00FA3C4C" w:rsidRDefault="00D2302E" w:rsidP="00F5069C">
            <w:pPr>
              <w:jc w:val="both"/>
              <w:rPr>
                <w:lang w:val="en-US"/>
              </w:rPr>
            </w:pPr>
            <w:r w:rsidRPr="00FA3C4C">
              <w:rPr>
                <w:lang w:val="en-US"/>
              </w:rPr>
              <w:t>depth</w:t>
            </w:r>
          </w:p>
        </w:tc>
        <w:tc>
          <w:tcPr>
            <w:tcW w:w="1701" w:type="dxa"/>
            <w:shd w:val="clear" w:color="auto" w:fill="auto"/>
          </w:tcPr>
          <w:p w14:paraId="79AF5B5C" w14:textId="4F17C161" w:rsidR="00072CD6" w:rsidRPr="00FA3C4C" w:rsidRDefault="00FA3C4C" w:rsidP="00FA3C4C">
            <w:pPr>
              <w:jc w:val="both"/>
            </w:pPr>
            <w:r w:rsidRPr="00FA3C4C">
              <w:t>Параметры положения</w:t>
            </w:r>
          </w:p>
          <w:p w14:paraId="5D62847F" w14:textId="77777777" w:rsidR="00FA3C4C" w:rsidRPr="00FA3C4C" w:rsidRDefault="00FA3C4C" w:rsidP="00FA3C4C">
            <w:pPr>
              <w:jc w:val="both"/>
            </w:pPr>
          </w:p>
          <w:p w14:paraId="3C052918" w14:textId="0F7768AB" w:rsidR="00FA3C4C" w:rsidRPr="00FA3C4C" w:rsidRDefault="00FA3C4C" w:rsidP="00FA3C4C">
            <w:pPr>
              <w:jc w:val="both"/>
            </w:pPr>
            <w:r w:rsidRPr="00FA3C4C">
              <w:t>Глубина просчета</w:t>
            </w:r>
          </w:p>
        </w:tc>
      </w:tr>
      <w:tr w:rsidR="00FA3C4C" w:rsidRPr="00FA3C4C" w14:paraId="4FEA2FD1" w14:textId="77777777" w:rsidTr="00FA3C4C">
        <w:trPr>
          <w:trHeight w:val="1578"/>
        </w:trPr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14:paraId="663787AE" w14:textId="22D6DB4A" w:rsidR="00D2302E" w:rsidRPr="00FA3C4C" w:rsidRDefault="00FA3C4C" w:rsidP="00F5069C">
            <w:pPr>
              <w:jc w:val="both"/>
              <w:rPr>
                <w:lang w:val="en-US"/>
              </w:rPr>
            </w:pPr>
            <w:r w:rsidRPr="00FA3C4C">
              <w:rPr>
                <w:lang w:val="en-US"/>
              </w:rPr>
              <w:t>PlayerMove()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</w:tcPr>
          <w:p w14:paraId="7B5D1831" w14:textId="3858D246" w:rsidR="00D2302E" w:rsidRPr="00FA3C4C" w:rsidRDefault="00FA3C4C" w:rsidP="00F5069C">
            <w:pPr>
              <w:jc w:val="both"/>
            </w:pPr>
            <w:r w:rsidRPr="00FA3C4C">
              <w:t>Ход игрок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14:paraId="3D7604EA" w14:textId="7264ADD9" w:rsidR="00D2302E" w:rsidRPr="00FA3C4C" w:rsidRDefault="00FA3C4C" w:rsidP="00F5069C">
            <w:pPr>
              <w:jc w:val="both"/>
              <w:rPr>
                <w:lang w:val="en-US"/>
              </w:rPr>
            </w:pPr>
            <w:r w:rsidRPr="00FA3C4C">
              <w:rPr>
                <w:rFonts w:eastAsiaTheme="minorHAnsi"/>
                <w:lang w:val="en-US" w:eastAsia="en-US"/>
              </w:rPr>
              <w:t>MOVE_RESULT PlayerMove(MoveData&amp; data);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14:paraId="151D53ED" w14:textId="2896ABD8" w:rsidR="00D2302E" w:rsidRPr="00FA3C4C" w:rsidRDefault="00FA3C4C" w:rsidP="00F5069C">
            <w:pPr>
              <w:jc w:val="both"/>
              <w:rPr>
                <w:lang w:val="en-US"/>
              </w:rPr>
            </w:pPr>
            <w:r w:rsidRPr="00FA3C4C">
              <w:rPr>
                <w:lang w:val="en-US"/>
              </w:rPr>
              <w:t>data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2EECDD15" w14:textId="513E72A6" w:rsidR="00072CD6" w:rsidRPr="00FA3C4C" w:rsidRDefault="00FA3C4C" w:rsidP="00FA3C4C">
            <w:pPr>
              <w:jc w:val="both"/>
            </w:pPr>
            <w:r w:rsidRPr="00FA3C4C">
              <w:t>Данные о ходе</w:t>
            </w:r>
          </w:p>
        </w:tc>
      </w:tr>
      <w:tr w:rsidR="00FA3C4C" w:rsidRPr="00FA3C4C" w14:paraId="4883FB7D" w14:textId="77777777" w:rsidTr="00FA3C4C">
        <w:trPr>
          <w:trHeight w:val="788"/>
        </w:trPr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14:paraId="66393FD0" w14:textId="7F221236" w:rsidR="00FA3C4C" w:rsidRPr="00FA3C4C" w:rsidRDefault="00FA3C4C" w:rsidP="00FA3C4C">
            <w:pPr>
              <w:jc w:val="both"/>
              <w:rPr>
                <w:lang w:val="en-US"/>
              </w:rPr>
            </w:pPr>
            <w:r w:rsidRPr="00FA3C4C">
              <w:rPr>
                <w:rFonts w:eastAsiaTheme="minorHAnsi"/>
                <w:lang w:val="en-US" w:eastAsia="en-US"/>
              </w:rPr>
              <w:t>EngineMove()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</w:tcPr>
          <w:p w14:paraId="3D51F511" w14:textId="5665E457" w:rsidR="00FA3C4C" w:rsidRPr="00FA3C4C" w:rsidRDefault="00FA3C4C" w:rsidP="00FA3C4C">
            <w:pPr>
              <w:jc w:val="both"/>
            </w:pPr>
            <w:r w:rsidRPr="00FA3C4C">
              <w:t>Ход движк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14:paraId="0C33533D" w14:textId="195CBBBE" w:rsidR="00FA3C4C" w:rsidRPr="00FA3C4C" w:rsidRDefault="00FA3C4C" w:rsidP="00FA3C4C">
            <w:pPr>
              <w:jc w:val="both"/>
              <w:rPr>
                <w:lang w:val="en-US"/>
              </w:rPr>
            </w:pPr>
            <w:r w:rsidRPr="00FA3C4C">
              <w:rPr>
                <w:rFonts w:eastAsiaTheme="minorHAnsi"/>
                <w:lang w:val="en-US" w:eastAsia="en-US"/>
              </w:rPr>
              <w:t>MOVE_RESULT EngineMove(MoveData&amp; data, mytype depth);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14:paraId="16717958" w14:textId="77777777" w:rsidR="00FA3C4C" w:rsidRPr="00FA3C4C" w:rsidRDefault="00FA3C4C" w:rsidP="00FA3C4C">
            <w:pPr>
              <w:jc w:val="both"/>
              <w:rPr>
                <w:lang w:val="en-US"/>
              </w:rPr>
            </w:pPr>
            <w:r w:rsidRPr="00FA3C4C">
              <w:rPr>
                <w:lang w:val="en-US"/>
              </w:rPr>
              <w:t>data</w:t>
            </w:r>
          </w:p>
          <w:p w14:paraId="1A48F19F" w14:textId="77777777" w:rsidR="00FA3C4C" w:rsidRPr="00FA3C4C" w:rsidRDefault="00FA3C4C" w:rsidP="00FA3C4C">
            <w:pPr>
              <w:jc w:val="both"/>
              <w:rPr>
                <w:lang w:val="en-US"/>
              </w:rPr>
            </w:pPr>
          </w:p>
          <w:p w14:paraId="7B6A33A1" w14:textId="77777777" w:rsidR="00FA3C4C" w:rsidRPr="00FA3C4C" w:rsidRDefault="00FA3C4C" w:rsidP="00FA3C4C">
            <w:pPr>
              <w:jc w:val="both"/>
              <w:rPr>
                <w:lang w:val="en-US"/>
              </w:rPr>
            </w:pPr>
          </w:p>
          <w:p w14:paraId="315FEB8D" w14:textId="344BA3A5" w:rsidR="00FA3C4C" w:rsidRPr="00FA3C4C" w:rsidRDefault="00FA3C4C" w:rsidP="00FA3C4C">
            <w:pPr>
              <w:jc w:val="both"/>
              <w:rPr>
                <w:lang w:val="en-US"/>
              </w:rPr>
            </w:pPr>
            <w:r w:rsidRPr="00FA3C4C">
              <w:rPr>
                <w:lang w:val="en-US"/>
              </w:rPr>
              <w:t>depth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54D1CA08" w14:textId="77777777" w:rsidR="00FA3C4C" w:rsidRPr="00FA3C4C" w:rsidRDefault="00FA3C4C" w:rsidP="00FA3C4C">
            <w:pPr>
              <w:jc w:val="both"/>
            </w:pPr>
            <w:r w:rsidRPr="00FA3C4C">
              <w:t>Параметры положения</w:t>
            </w:r>
          </w:p>
          <w:p w14:paraId="0F406DA0" w14:textId="77777777" w:rsidR="00FA3C4C" w:rsidRPr="00FA3C4C" w:rsidRDefault="00FA3C4C" w:rsidP="00FA3C4C">
            <w:pPr>
              <w:jc w:val="both"/>
            </w:pPr>
          </w:p>
          <w:p w14:paraId="292D4385" w14:textId="35BA4900" w:rsidR="00FA3C4C" w:rsidRPr="00FA3C4C" w:rsidRDefault="00FA3C4C" w:rsidP="00FA3C4C">
            <w:pPr>
              <w:jc w:val="both"/>
              <w:rPr>
                <w:lang w:val="en-US"/>
              </w:rPr>
            </w:pPr>
            <w:r w:rsidRPr="00FA3C4C">
              <w:t>Глубина просчета</w:t>
            </w:r>
          </w:p>
        </w:tc>
      </w:tr>
    </w:tbl>
    <w:p w14:paraId="5B45F583" w14:textId="3241CD95" w:rsidR="00725AFB" w:rsidRDefault="00725AFB" w:rsidP="005065CD">
      <w:pPr>
        <w:rPr>
          <w:sz w:val="28"/>
        </w:rPr>
      </w:pPr>
    </w:p>
    <w:p w14:paraId="097D3AF4" w14:textId="1E445534" w:rsidR="00725AFB" w:rsidRPr="00725AFB" w:rsidRDefault="00725AFB" w:rsidP="00725AFB">
      <w:pPr>
        <w:rPr>
          <w:sz w:val="28"/>
        </w:rPr>
      </w:pPr>
      <w:r>
        <w:rPr>
          <w:sz w:val="28"/>
        </w:rPr>
        <w:t>Таблица 4.2.</w:t>
      </w:r>
      <w:r w:rsidRPr="00725AFB">
        <w:rPr>
          <w:sz w:val="28"/>
        </w:rPr>
        <w:t>4</w:t>
      </w:r>
      <w:r>
        <w:rPr>
          <w:sz w:val="28"/>
        </w:rPr>
        <w:t xml:space="preserve"> – Основные подпрограммы модуля </w:t>
      </w:r>
      <w:r w:rsidR="00C2639B">
        <w:rPr>
          <w:sz w:val="28"/>
          <w:lang w:val="en-US"/>
        </w:rPr>
        <w:t>Controls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2835"/>
        <w:gridCol w:w="1985"/>
        <w:gridCol w:w="1417"/>
        <w:gridCol w:w="1701"/>
      </w:tblGrid>
      <w:tr w:rsidR="00725AFB" w:rsidRPr="00FB2929" w14:paraId="03B81495" w14:textId="77777777" w:rsidTr="00C2639B">
        <w:tc>
          <w:tcPr>
            <w:tcW w:w="1843" w:type="dxa"/>
            <w:shd w:val="clear" w:color="auto" w:fill="auto"/>
          </w:tcPr>
          <w:p w14:paraId="244B6302" w14:textId="11878C17" w:rsidR="00725AFB" w:rsidRPr="00725AFB" w:rsidRDefault="00C2639B" w:rsidP="00725AFB">
            <w:pPr>
              <w:jc w:val="both"/>
            </w:pPr>
            <w:r>
              <w:rPr>
                <w:lang w:val="en-US"/>
              </w:rPr>
              <w:t>GameController</w:t>
            </w:r>
            <w:r w:rsidR="00725AFB">
              <w:rPr>
                <w:lang w:val="en-US"/>
              </w:rPr>
              <w:t>()</w:t>
            </w:r>
          </w:p>
        </w:tc>
        <w:tc>
          <w:tcPr>
            <w:tcW w:w="2835" w:type="dxa"/>
            <w:shd w:val="clear" w:color="auto" w:fill="auto"/>
          </w:tcPr>
          <w:p w14:paraId="7B21F853" w14:textId="41E71A50" w:rsidR="00725AFB" w:rsidRPr="00725AFB" w:rsidRDefault="00C2639B" w:rsidP="00725AFB">
            <w:pPr>
              <w:jc w:val="both"/>
            </w:pPr>
            <w:r>
              <w:t>Класс для контроля правильности ходов и состояния игры</w:t>
            </w:r>
          </w:p>
        </w:tc>
        <w:tc>
          <w:tcPr>
            <w:tcW w:w="1985" w:type="dxa"/>
            <w:shd w:val="clear" w:color="auto" w:fill="auto"/>
          </w:tcPr>
          <w:p w14:paraId="04D5542B" w14:textId="3EDB9EAB" w:rsidR="00725AFB" w:rsidRPr="005B6581" w:rsidRDefault="005B6581" w:rsidP="00725AFB">
            <w:pPr>
              <w:jc w:val="both"/>
              <w:rPr>
                <w:rFonts w:eastAsiaTheme="minorHAnsi"/>
                <w:color w:val="000000"/>
                <w:lang w:eastAsia="en-US"/>
              </w:rPr>
            </w:pPr>
            <w:proofErr w:type="gramStart"/>
            <w:r>
              <w:rPr>
                <w:rFonts w:eastAsiaTheme="minorHAnsi"/>
                <w:color w:val="000000"/>
                <w:lang w:eastAsia="en-US"/>
              </w:rPr>
              <w:t>GameController(</w:t>
            </w:r>
            <w:proofErr w:type="gramEnd"/>
            <w:r>
              <w:rPr>
                <w:rFonts w:eastAsiaTheme="minorHAnsi"/>
                <w:color w:val="000000"/>
                <w:lang w:eastAsia="en-US"/>
              </w:rPr>
              <w:t>)</w:t>
            </w:r>
          </w:p>
          <w:p w14:paraId="0E2619B1" w14:textId="77777777" w:rsidR="008B346E" w:rsidRPr="005B6581" w:rsidRDefault="008B346E" w:rsidP="00725AFB">
            <w:pPr>
              <w:jc w:val="both"/>
              <w:rPr>
                <w:rFonts w:eastAsiaTheme="minorHAnsi"/>
                <w:color w:val="000000"/>
                <w:lang w:eastAsia="en-US"/>
              </w:rPr>
            </w:pPr>
          </w:p>
          <w:p w14:paraId="6140759F" w14:textId="5567E76D" w:rsidR="008B346E" w:rsidRPr="005B6581" w:rsidRDefault="008B346E" w:rsidP="00725AFB">
            <w:pPr>
              <w:jc w:val="both"/>
              <w:rPr>
                <w:lang w:val="en-US"/>
              </w:rPr>
            </w:pPr>
          </w:p>
        </w:tc>
        <w:tc>
          <w:tcPr>
            <w:tcW w:w="1417" w:type="dxa"/>
            <w:shd w:val="clear" w:color="auto" w:fill="auto"/>
          </w:tcPr>
          <w:p w14:paraId="00ED3D24" w14:textId="41D3F509" w:rsidR="00725AFB" w:rsidRPr="00725AFB" w:rsidRDefault="00725AFB" w:rsidP="005B6581">
            <w:pPr>
              <w:jc w:val="both"/>
            </w:pPr>
          </w:p>
        </w:tc>
        <w:tc>
          <w:tcPr>
            <w:tcW w:w="1701" w:type="dxa"/>
            <w:shd w:val="clear" w:color="auto" w:fill="auto"/>
          </w:tcPr>
          <w:p w14:paraId="284F4288" w14:textId="72AF5F99" w:rsidR="00072CD6" w:rsidRPr="00476572" w:rsidRDefault="00072CD6" w:rsidP="005B6581">
            <w:pPr>
              <w:jc w:val="both"/>
            </w:pPr>
          </w:p>
        </w:tc>
      </w:tr>
      <w:tr w:rsidR="00725AFB" w:rsidRPr="00FB2929" w14:paraId="1D6E6E4C" w14:textId="77777777" w:rsidTr="005B6581">
        <w:tc>
          <w:tcPr>
            <w:tcW w:w="1843" w:type="dxa"/>
            <w:shd w:val="clear" w:color="auto" w:fill="auto"/>
          </w:tcPr>
          <w:p w14:paraId="47FA4772" w14:textId="06503498" w:rsidR="00725AFB" w:rsidRPr="00E371F3" w:rsidRDefault="005B6581" w:rsidP="00725AF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TBoard</w:t>
            </w:r>
            <w:r w:rsidR="00725AFB">
              <w:rPr>
                <w:lang w:val="en-US"/>
              </w:rPr>
              <w:t>()</w:t>
            </w:r>
          </w:p>
        </w:tc>
        <w:tc>
          <w:tcPr>
            <w:tcW w:w="2835" w:type="dxa"/>
            <w:shd w:val="clear" w:color="auto" w:fill="auto"/>
          </w:tcPr>
          <w:p w14:paraId="6793C228" w14:textId="1EBD70BF" w:rsidR="00725AFB" w:rsidRPr="00D2302E" w:rsidRDefault="005B6581" w:rsidP="00725AFB">
            <w:pPr>
              <w:jc w:val="both"/>
            </w:pPr>
            <w:r>
              <w:t>Класс доски, который позволяет произовдить ходы</w:t>
            </w:r>
          </w:p>
        </w:tc>
        <w:tc>
          <w:tcPr>
            <w:tcW w:w="1985" w:type="dxa"/>
            <w:shd w:val="clear" w:color="auto" w:fill="auto"/>
          </w:tcPr>
          <w:p w14:paraId="3172F7BB" w14:textId="27BBEB1C" w:rsidR="00725AFB" w:rsidRPr="005B6581" w:rsidRDefault="005B6581" w:rsidP="00725AFB">
            <w:pPr>
              <w:jc w:val="both"/>
              <w:rPr>
                <w:rFonts w:eastAsiaTheme="minorHAnsi"/>
                <w:lang w:val="en-US" w:eastAsia="en-US"/>
              </w:rPr>
            </w:pPr>
            <w:proofErr w:type="gramStart"/>
            <w:r>
              <w:rPr>
                <w:rFonts w:eastAsiaTheme="minorHAnsi"/>
                <w:lang w:val="en-US" w:eastAsia="en-US"/>
              </w:rPr>
              <w:t>TBoard(</w:t>
            </w:r>
            <w:proofErr w:type="gramEnd"/>
            <w:r>
              <w:rPr>
                <w:rFonts w:eastAsiaTheme="minorHAnsi"/>
                <w:lang w:val="en-US" w:eastAsia="en-US"/>
              </w:rPr>
              <w:t>)</w:t>
            </w:r>
          </w:p>
          <w:p w14:paraId="2A8C63AE" w14:textId="513D22F5" w:rsidR="00725AFB" w:rsidRPr="00600096" w:rsidRDefault="00725AFB" w:rsidP="00725AFB">
            <w:pPr>
              <w:jc w:val="both"/>
              <w:rPr>
                <w:lang w:val="en-US"/>
              </w:rPr>
            </w:pPr>
          </w:p>
        </w:tc>
        <w:tc>
          <w:tcPr>
            <w:tcW w:w="1417" w:type="dxa"/>
            <w:shd w:val="clear" w:color="auto" w:fill="auto"/>
          </w:tcPr>
          <w:p w14:paraId="66D8DA4F" w14:textId="305229C0" w:rsidR="00725AFB" w:rsidRPr="00E371F3" w:rsidRDefault="00725AFB" w:rsidP="00725AFB">
            <w:pPr>
              <w:jc w:val="both"/>
              <w:rPr>
                <w:lang w:val="en-US"/>
              </w:rPr>
            </w:pPr>
          </w:p>
        </w:tc>
        <w:tc>
          <w:tcPr>
            <w:tcW w:w="1701" w:type="dxa"/>
            <w:shd w:val="clear" w:color="auto" w:fill="auto"/>
          </w:tcPr>
          <w:p w14:paraId="283BE935" w14:textId="00B75708" w:rsidR="00725AFB" w:rsidRPr="006C3100" w:rsidRDefault="00725AFB" w:rsidP="00725AFB">
            <w:pPr>
              <w:jc w:val="both"/>
            </w:pPr>
          </w:p>
        </w:tc>
      </w:tr>
      <w:tr w:rsidR="005B6581" w:rsidRPr="00FB2929" w14:paraId="13D06787" w14:textId="77777777" w:rsidTr="005D61C4">
        <w:tc>
          <w:tcPr>
            <w:tcW w:w="1843" w:type="dxa"/>
            <w:shd w:val="clear" w:color="auto" w:fill="auto"/>
          </w:tcPr>
          <w:p w14:paraId="5A0A6E01" w14:textId="19404BF3" w:rsidR="005D61C4" w:rsidRDefault="005D61C4" w:rsidP="00725AF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TCommentSection()</w:t>
            </w:r>
          </w:p>
        </w:tc>
        <w:tc>
          <w:tcPr>
            <w:tcW w:w="2835" w:type="dxa"/>
            <w:shd w:val="clear" w:color="auto" w:fill="auto"/>
          </w:tcPr>
          <w:p w14:paraId="5D2AEFFB" w14:textId="0BD5EE6A" w:rsidR="005B6581" w:rsidRDefault="005D61C4" w:rsidP="00725AFB">
            <w:pPr>
              <w:jc w:val="both"/>
            </w:pPr>
            <w:r>
              <w:t>Класс, позволяющий посмотреть комментарии к ходам.</w:t>
            </w:r>
          </w:p>
        </w:tc>
        <w:tc>
          <w:tcPr>
            <w:tcW w:w="1985" w:type="dxa"/>
            <w:shd w:val="clear" w:color="auto" w:fill="auto"/>
          </w:tcPr>
          <w:p w14:paraId="5345654C" w14:textId="5BA882D3" w:rsidR="005B6581" w:rsidRPr="005D61C4" w:rsidRDefault="005D61C4" w:rsidP="00725AFB">
            <w:pPr>
              <w:jc w:val="both"/>
              <w:rPr>
                <w:rFonts w:eastAsiaTheme="minorHAnsi"/>
                <w:lang w:eastAsia="en-US"/>
              </w:rPr>
            </w:pPr>
            <w:r>
              <w:rPr>
                <w:lang w:val="en-US"/>
              </w:rPr>
              <w:t>TCommentSection()</w:t>
            </w:r>
          </w:p>
        </w:tc>
        <w:tc>
          <w:tcPr>
            <w:tcW w:w="1417" w:type="dxa"/>
            <w:shd w:val="clear" w:color="auto" w:fill="auto"/>
          </w:tcPr>
          <w:p w14:paraId="284BEAC7" w14:textId="77777777" w:rsidR="005B6581" w:rsidRPr="005D61C4" w:rsidRDefault="005B6581" w:rsidP="00725AFB">
            <w:pPr>
              <w:jc w:val="both"/>
            </w:pPr>
          </w:p>
        </w:tc>
        <w:tc>
          <w:tcPr>
            <w:tcW w:w="1701" w:type="dxa"/>
            <w:shd w:val="clear" w:color="auto" w:fill="auto"/>
          </w:tcPr>
          <w:p w14:paraId="037AA9CA" w14:textId="77777777" w:rsidR="005B6581" w:rsidRPr="006C3100" w:rsidRDefault="005B6581" w:rsidP="00725AFB">
            <w:pPr>
              <w:jc w:val="both"/>
            </w:pPr>
          </w:p>
        </w:tc>
      </w:tr>
      <w:tr w:rsidR="005D61C4" w:rsidRPr="00FB2929" w14:paraId="77B6935B" w14:textId="77777777" w:rsidTr="00C2639B"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14:paraId="78F740BA" w14:textId="70A24058" w:rsidR="005D61C4" w:rsidRPr="005D61C4" w:rsidRDefault="005D61C4" w:rsidP="00725AF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TObject()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</w:tcPr>
          <w:p w14:paraId="407B2637" w14:textId="5CD63D1A" w:rsidR="005D61C4" w:rsidRDefault="005D61C4" w:rsidP="00725AFB">
            <w:pPr>
              <w:jc w:val="both"/>
            </w:pPr>
            <w:r>
              <w:t>Класс, родительский для всех отрисовываемых объектов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14:paraId="4F75F58E" w14:textId="5C54DDE1" w:rsidR="005D61C4" w:rsidRPr="005D61C4" w:rsidRDefault="005D61C4" w:rsidP="00725AF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TObject()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14:paraId="7B5A1FCD" w14:textId="77777777" w:rsidR="005D61C4" w:rsidRPr="005D61C4" w:rsidRDefault="005D61C4" w:rsidP="00725AFB">
            <w:pPr>
              <w:jc w:val="both"/>
            </w:pP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4B82E5CC" w14:textId="77777777" w:rsidR="005D61C4" w:rsidRPr="006C3100" w:rsidRDefault="005D61C4" w:rsidP="00725AFB">
            <w:pPr>
              <w:jc w:val="both"/>
            </w:pPr>
          </w:p>
        </w:tc>
      </w:tr>
    </w:tbl>
    <w:p w14:paraId="21789DE7" w14:textId="2C9DC5C9" w:rsidR="00725AFB" w:rsidRDefault="00725AFB" w:rsidP="005065CD">
      <w:pPr>
        <w:rPr>
          <w:sz w:val="28"/>
        </w:rPr>
      </w:pPr>
    </w:p>
    <w:p w14:paraId="3BB977A7" w14:textId="32BCD26D" w:rsidR="005D61C4" w:rsidRDefault="005D61C4" w:rsidP="005065CD">
      <w:pPr>
        <w:rPr>
          <w:sz w:val="28"/>
        </w:rPr>
      </w:pPr>
    </w:p>
    <w:p w14:paraId="3239C0C1" w14:textId="725C77D7" w:rsidR="00DA05E0" w:rsidRDefault="005D61C4" w:rsidP="00653878">
      <w:pPr>
        <w:pStyle w:val="aa"/>
        <w:numPr>
          <w:ilvl w:val="1"/>
          <w:numId w:val="23"/>
        </w:numPr>
        <w:outlineLvl w:val="1"/>
        <w:rPr>
          <w:b/>
          <w:sz w:val="28"/>
        </w:rPr>
      </w:pPr>
      <w:bookmarkStart w:id="48" w:name="_Toc152668011"/>
      <w:r>
        <w:rPr>
          <w:b/>
          <w:sz w:val="28"/>
        </w:rPr>
        <w:lastRenderedPageBreak/>
        <w:t xml:space="preserve"> </w:t>
      </w:r>
      <w:r w:rsidR="00DA05E0" w:rsidRPr="00DA05E0">
        <w:rPr>
          <w:b/>
          <w:sz w:val="28"/>
        </w:rPr>
        <w:t>Проектирование основных структур данных</w:t>
      </w:r>
      <w:bookmarkEnd w:id="48"/>
    </w:p>
    <w:p w14:paraId="41DB238D" w14:textId="77777777" w:rsidR="00696D09" w:rsidRDefault="00696D09" w:rsidP="0085359F">
      <w:pPr>
        <w:outlineLvl w:val="1"/>
        <w:rPr>
          <w:bCs/>
          <w:sz w:val="28"/>
        </w:rPr>
      </w:pPr>
      <w:bookmarkStart w:id="49" w:name="_Toc104327458"/>
    </w:p>
    <w:p w14:paraId="6E5409EF" w14:textId="014EA9F7" w:rsidR="0085359F" w:rsidRPr="0085359F" w:rsidRDefault="0085359F" w:rsidP="0085359F">
      <w:pPr>
        <w:outlineLvl w:val="1"/>
        <w:rPr>
          <w:bCs/>
          <w:sz w:val="28"/>
        </w:rPr>
      </w:pPr>
      <w:bookmarkStart w:id="50" w:name="_Toc152426246"/>
      <w:bookmarkStart w:id="51" w:name="_Toc152668012"/>
      <w:r>
        <w:rPr>
          <w:bCs/>
          <w:sz w:val="28"/>
        </w:rPr>
        <w:t>Таблица 4.3.1 – Основные структуры данных</w:t>
      </w:r>
      <w:bookmarkEnd w:id="49"/>
      <w:bookmarkEnd w:id="50"/>
      <w:bookmarkEnd w:id="51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107"/>
        <w:gridCol w:w="3959"/>
        <w:gridCol w:w="3395"/>
      </w:tblGrid>
      <w:tr w:rsidR="00DA05E0" w:rsidRPr="001D77EA" w14:paraId="2CE027D2" w14:textId="77777777" w:rsidTr="00C60CA7">
        <w:trPr>
          <w:trHeight w:val="277"/>
        </w:trPr>
        <w:tc>
          <w:tcPr>
            <w:tcW w:w="2107" w:type="dxa"/>
            <w:tcBorders>
              <w:bottom w:val="single" w:sz="4" w:space="0" w:color="auto"/>
            </w:tcBorders>
          </w:tcPr>
          <w:p w14:paraId="6CA46DC0" w14:textId="77777777" w:rsidR="00DA05E0" w:rsidRPr="00563210" w:rsidRDefault="00DA05E0" w:rsidP="005F01A5">
            <w:pPr>
              <w:pStyle w:val="228"/>
              <w:ind w:firstLine="337"/>
              <w:rPr>
                <w:b/>
              </w:rPr>
            </w:pPr>
            <w:r w:rsidRPr="001D77EA">
              <w:rPr>
                <w:b/>
              </w:rPr>
              <w:t>Название</w:t>
            </w:r>
          </w:p>
        </w:tc>
        <w:tc>
          <w:tcPr>
            <w:tcW w:w="3959" w:type="dxa"/>
            <w:tcBorders>
              <w:bottom w:val="single" w:sz="4" w:space="0" w:color="auto"/>
            </w:tcBorders>
          </w:tcPr>
          <w:p w14:paraId="7B133D15" w14:textId="77777777" w:rsidR="00DA05E0" w:rsidRPr="001D77EA" w:rsidRDefault="00DA05E0" w:rsidP="005F01A5">
            <w:pPr>
              <w:pStyle w:val="228"/>
              <w:rPr>
                <w:b/>
              </w:rPr>
            </w:pPr>
            <w:r w:rsidRPr="001D77EA">
              <w:rPr>
                <w:b/>
              </w:rPr>
              <w:t>Назначение</w:t>
            </w:r>
          </w:p>
        </w:tc>
        <w:tc>
          <w:tcPr>
            <w:tcW w:w="3395" w:type="dxa"/>
            <w:tcBorders>
              <w:bottom w:val="single" w:sz="4" w:space="0" w:color="auto"/>
            </w:tcBorders>
          </w:tcPr>
          <w:p w14:paraId="2C1B42D8" w14:textId="77777777" w:rsidR="00DA05E0" w:rsidRPr="001D77EA" w:rsidRDefault="00DA05E0" w:rsidP="005F01A5">
            <w:pPr>
              <w:pStyle w:val="228"/>
              <w:rPr>
                <w:b/>
              </w:rPr>
            </w:pPr>
            <w:r>
              <w:rPr>
                <w:b/>
              </w:rPr>
              <w:t>Структур</w:t>
            </w:r>
            <w:r w:rsidRPr="001D77EA">
              <w:rPr>
                <w:b/>
              </w:rPr>
              <w:t>а</w:t>
            </w:r>
          </w:p>
        </w:tc>
      </w:tr>
      <w:tr w:rsidR="00E856DD" w:rsidRPr="00317DF0" w14:paraId="52197F80" w14:textId="77777777" w:rsidTr="00C60CA7">
        <w:trPr>
          <w:trHeight w:val="627"/>
        </w:trPr>
        <w:tc>
          <w:tcPr>
            <w:tcW w:w="2107" w:type="dxa"/>
            <w:tcBorders>
              <w:bottom w:val="single" w:sz="4" w:space="0" w:color="auto"/>
            </w:tcBorders>
          </w:tcPr>
          <w:p w14:paraId="0693EF23" w14:textId="1CCF5F5D" w:rsidR="00E856DD" w:rsidRPr="00C54ABC" w:rsidRDefault="00C54ABC" w:rsidP="005F01A5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TField</w:t>
            </w:r>
          </w:p>
        </w:tc>
        <w:tc>
          <w:tcPr>
            <w:tcW w:w="3959" w:type="dxa"/>
            <w:tcBorders>
              <w:bottom w:val="single" w:sz="4" w:space="0" w:color="auto"/>
            </w:tcBorders>
          </w:tcPr>
          <w:p w14:paraId="3463B0A5" w14:textId="67D2DFB1" w:rsidR="006F5E3B" w:rsidRDefault="006F5E3B" w:rsidP="006F5E3B">
            <w:pPr>
              <w:pStyle w:val="228"/>
              <w:ind w:firstLine="172"/>
              <w:jc w:val="left"/>
            </w:pPr>
            <w:r>
              <w:t>Массив, который хранит игровую доску</w:t>
            </w:r>
          </w:p>
          <w:p w14:paraId="7449CEC7" w14:textId="7AE1681A" w:rsidR="006F5E3B" w:rsidRDefault="006F5E3B" w:rsidP="006F5E3B">
            <w:pPr>
              <w:pStyle w:val="228"/>
              <w:ind w:firstLine="172"/>
              <w:jc w:val="left"/>
            </w:pPr>
          </w:p>
        </w:tc>
        <w:tc>
          <w:tcPr>
            <w:tcW w:w="3395" w:type="dxa"/>
            <w:tcBorders>
              <w:bottom w:val="single" w:sz="4" w:space="0" w:color="auto"/>
            </w:tcBorders>
          </w:tcPr>
          <w:p w14:paraId="4E8EA9EB" w14:textId="57DFEF26" w:rsidR="00E856DD" w:rsidRPr="00C60CA7" w:rsidRDefault="00C54ABC" w:rsidP="00C54ABC">
            <w:pPr>
              <w:pStyle w:val="228"/>
              <w:ind w:firstLine="0"/>
              <w:rPr>
                <w:rStyle w:val="pl-k"/>
                <w:sz w:val="24"/>
                <w:szCs w:val="24"/>
              </w:rPr>
            </w:pPr>
            <w:r w:rsidRPr="00C60CA7">
              <w:rPr>
                <w:rFonts w:eastAsiaTheme="minorHAnsi"/>
                <w:sz w:val="24"/>
                <w:szCs w:val="24"/>
              </w:rPr>
              <w:t>typedef mytype TField[8][8];</w:t>
            </w:r>
          </w:p>
        </w:tc>
      </w:tr>
      <w:tr w:rsidR="006F5E3B" w:rsidRPr="00EF7044" w14:paraId="12269DEB" w14:textId="77777777" w:rsidTr="00C60CA7">
        <w:trPr>
          <w:trHeight w:val="1067"/>
        </w:trPr>
        <w:tc>
          <w:tcPr>
            <w:tcW w:w="2107" w:type="dxa"/>
          </w:tcPr>
          <w:p w14:paraId="741848CD" w14:textId="3D035FCE" w:rsidR="006F5E3B" w:rsidRPr="00FA3C4C" w:rsidRDefault="00FA3C4C" w:rsidP="005F01A5">
            <w:pPr>
              <w:pStyle w:val="228"/>
              <w:ind w:firstLine="0"/>
              <w:rPr>
                <w:lang w:val="en-US"/>
              </w:rPr>
            </w:pPr>
            <w:r>
              <w:rPr>
                <w:rStyle w:val="pl-k"/>
              </w:rPr>
              <w:t>TAM</w:t>
            </w:r>
          </w:p>
        </w:tc>
        <w:tc>
          <w:tcPr>
            <w:tcW w:w="3959" w:type="dxa"/>
          </w:tcPr>
          <w:p w14:paraId="62ADD2BD" w14:textId="413E122C" w:rsidR="006F5E3B" w:rsidRPr="00FA3C4C" w:rsidRDefault="006F5E3B" w:rsidP="005F01A5">
            <w:pPr>
              <w:pStyle w:val="228"/>
              <w:ind w:firstLine="172"/>
            </w:pPr>
            <w:r>
              <w:t>Массив, которы</w:t>
            </w:r>
            <w:r w:rsidR="00FA3C4C">
              <w:t>й хранит</w:t>
            </w:r>
            <w:r w:rsidR="00FA3C4C" w:rsidRPr="00FA3C4C">
              <w:t xml:space="preserve"> </w:t>
            </w:r>
            <w:r w:rsidR="00FA3C4C">
              <w:t>все возможные ходы</w:t>
            </w:r>
          </w:p>
        </w:tc>
        <w:tc>
          <w:tcPr>
            <w:tcW w:w="3395" w:type="dxa"/>
          </w:tcPr>
          <w:p w14:paraId="417A76A6" w14:textId="4AC6AF22" w:rsidR="006F5E3B" w:rsidRPr="001120B7" w:rsidRDefault="00FA3C4C" w:rsidP="006F5E3B">
            <w:pPr>
              <w:pStyle w:val="228"/>
              <w:ind w:firstLine="0"/>
              <w:rPr>
                <w:rStyle w:val="pl-k"/>
                <w:sz w:val="24"/>
                <w:szCs w:val="24"/>
                <w:lang w:val="en-US"/>
              </w:rPr>
            </w:pPr>
            <w:r w:rsidRPr="001120B7">
              <w:rPr>
                <w:rFonts w:eastAsiaTheme="minorHAnsi"/>
                <w:sz w:val="24"/>
                <w:szCs w:val="24"/>
              </w:rPr>
              <w:t>typedef mytype TAM[100][4];</w:t>
            </w:r>
          </w:p>
        </w:tc>
      </w:tr>
      <w:tr w:rsidR="006F5E3B" w:rsidRPr="0017606B" w14:paraId="7F83FBD4" w14:textId="77777777" w:rsidTr="00C60CA7">
        <w:trPr>
          <w:trHeight w:val="1712"/>
        </w:trPr>
        <w:tc>
          <w:tcPr>
            <w:tcW w:w="2107" w:type="dxa"/>
          </w:tcPr>
          <w:p w14:paraId="05B0FF62" w14:textId="0C095CCA" w:rsidR="006F5E3B" w:rsidRPr="0017606B" w:rsidRDefault="0017606B" w:rsidP="00054EF7">
            <w:pPr>
              <w:pStyle w:val="228"/>
              <w:ind w:firstLine="0"/>
              <w:rPr>
                <w:rStyle w:val="pl-k"/>
                <w:lang w:val="en-US"/>
              </w:rPr>
            </w:pPr>
            <w:r>
              <w:t>InitB</w:t>
            </w:r>
          </w:p>
        </w:tc>
        <w:tc>
          <w:tcPr>
            <w:tcW w:w="3959" w:type="dxa"/>
          </w:tcPr>
          <w:p w14:paraId="72421715" w14:textId="16D50532" w:rsidR="006F5E3B" w:rsidRPr="006F5E3B" w:rsidRDefault="006F5E3B" w:rsidP="00FA3C4C">
            <w:pPr>
              <w:pStyle w:val="228"/>
              <w:ind w:firstLine="172"/>
            </w:pPr>
            <w:r>
              <w:t xml:space="preserve">Массив, </w:t>
            </w:r>
            <w:r w:rsidR="00FA3C4C">
              <w:t>хранящий начальную доску</w:t>
            </w:r>
          </w:p>
        </w:tc>
        <w:tc>
          <w:tcPr>
            <w:tcW w:w="3395" w:type="dxa"/>
          </w:tcPr>
          <w:p w14:paraId="7A5D9336" w14:textId="10B1AF28" w:rsidR="00FA3C4C" w:rsidRPr="001120B7" w:rsidRDefault="00FA3C4C" w:rsidP="00FA3C4C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1, 0, 1, 0, 0, 0, 2, 0</w:t>
            </w:r>
          </w:p>
          <w:p w14:paraId="72E5863C" w14:textId="2FEC79FE" w:rsidR="00FA3C4C" w:rsidRPr="001120B7" w:rsidRDefault="00FA3C4C" w:rsidP="00FA3C4C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 xml:space="preserve">BYTE  0, 1, 0, 0, 0, 2, 0, 2 </w:t>
            </w:r>
          </w:p>
          <w:p w14:paraId="6A5BA34E" w14:textId="68FD8718" w:rsidR="00FA3C4C" w:rsidRPr="001120B7" w:rsidRDefault="00FA3C4C" w:rsidP="00FA3C4C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 xml:space="preserve">BYTE  1, 0, 1, 0, 0, 0, 2, 0 </w:t>
            </w:r>
          </w:p>
          <w:p w14:paraId="5894DCBF" w14:textId="279D7549" w:rsidR="00FA3C4C" w:rsidRPr="001120B7" w:rsidRDefault="00FA3C4C" w:rsidP="00FA3C4C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 xml:space="preserve">BYTE  0, 1, 0, 0, 0, 2, 0, 2 </w:t>
            </w:r>
          </w:p>
          <w:p w14:paraId="61E57D6D" w14:textId="6BD3560C" w:rsidR="00FA3C4C" w:rsidRPr="001120B7" w:rsidRDefault="00FA3C4C" w:rsidP="00FA3C4C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1, 0, 1, 0, 0, 0, 2, 0</w:t>
            </w:r>
          </w:p>
          <w:p w14:paraId="3C09A9F8" w14:textId="02A825A5" w:rsidR="00FA3C4C" w:rsidRPr="001120B7" w:rsidRDefault="00FA3C4C" w:rsidP="00FA3C4C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 xml:space="preserve">BYTE  0, 1, 0, 0, 0, 2, 0, 2 </w:t>
            </w:r>
          </w:p>
          <w:p w14:paraId="59CA7419" w14:textId="6B2BF2C4" w:rsidR="00FA3C4C" w:rsidRPr="001120B7" w:rsidRDefault="00FA3C4C" w:rsidP="00FA3C4C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 xml:space="preserve">BYTE  1, 0, 1, 0, 0, 0, 2, 0 </w:t>
            </w:r>
          </w:p>
          <w:p w14:paraId="6C7C8194" w14:textId="7BD41B2E" w:rsidR="00C60CA7" w:rsidRPr="001120B7" w:rsidRDefault="00FA3C4C" w:rsidP="00FA3C4C">
            <w:pPr>
              <w:pStyle w:val="228"/>
              <w:ind w:firstLine="0"/>
              <w:rPr>
                <w:rStyle w:val="pl-k"/>
                <w:rFonts w:eastAsiaTheme="minorHAnsi"/>
                <w:sz w:val="24"/>
                <w:szCs w:val="24"/>
                <w:lang w:val="en-US"/>
              </w:rPr>
            </w:pPr>
            <w:r w:rsidRPr="001120B7">
              <w:rPr>
                <w:rFonts w:eastAsiaTheme="minorHAnsi"/>
                <w:sz w:val="24"/>
                <w:szCs w:val="24"/>
                <w:lang w:val="en-US"/>
              </w:rPr>
              <w:t>BYTE  0, 1, 0, 0, 0, 2, 0, 2</w:t>
            </w:r>
          </w:p>
        </w:tc>
      </w:tr>
      <w:tr w:rsidR="006F5E3B" w:rsidRPr="00082FF3" w14:paraId="193541CD" w14:textId="77777777" w:rsidTr="00282066">
        <w:trPr>
          <w:trHeight w:val="1280"/>
        </w:trPr>
        <w:tc>
          <w:tcPr>
            <w:tcW w:w="2107" w:type="dxa"/>
            <w:shd w:val="clear" w:color="auto" w:fill="FFFFFF" w:themeFill="background1"/>
          </w:tcPr>
          <w:p w14:paraId="6DF8C6FD" w14:textId="7E7F8507" w:rsidR="006F5E3B" w:rsidRPr="00282066" w:rsidRDefault="0017606B" w:rsidP="006F5E3B">
            <w:pPr>
              <w:pStyle w:val="228"/>
              <w:ind w:firstLine="0"/>
              <w:rPr>
                <w:rStyle w:val="pl-k"/>
                <w:lang w:val="en-US"/>
              </w:rPr>
            </w:pPr>
            <w:r>
              <w:t>Assess</w:t>
            </w:r>
            <w:r w:rsidR="00282066">
              <w:rPr>
                <w:lang w:val="en-US"/>
              </w:rPr>
              <w:t>D</w:t>
            </w:r>
          </w:p>
        </w:tc>
        <w:tc>
          <w:tcPr>
            <w:tcW w:w="3959" w:type="dxa"/>
            <w:shd w:val="clear" w:color="auto" w:fill="FFFFFF" w:themeFill="background1"/>
          </w:tcPr>
          <w:p w14:paraId="7BF6DB7B" w14:textId="4FDA3D0D" w:rsidR="00C60CA7" w:rsidRPr="00C60CA7" w:rsidRDefault="00C60CA7" w:rsidP="0017606B">
            <w:pPr>
              <w:pStyle w:val="228"/>
              <w:ind w:firstLine="0"/>
            </w:pPr>
            <w:r>
              <w:t xml:space="preserve">  </w:t>
            </w:r>
            <w:r w:rsidR="0017606B">
              <w:t>Массив оценок для</w:t>
            </w:r>
            <w:r w:rsidR="00282066">
              <w:t xml:space="preserve"> дамки</w:t>
            </w:r>
            <w:r w:rsidR="0017606B">
              <w:t xml:space="preserve"> на каждой клетке доски</w:t>
            </w:r>
          </w:p>
        </w:tc>
        <w:tc>
          <w:tcPr>
            <w:tcW w:w="3395" w:type="dxa"/>
            <w:shd w:val="clear" w:color="auto" w:fill="FFFFFF" w:themeFill="background1"/>
          </w:tcPr>
          <w:p w14:paraId="0087EFD6" w14:textId="7467F428" w:rsidR="0017606B" w:rsidRPr="001120B7" w:rsidRDefault="0017606B" w:rsidP="0017606B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14,0, 8, 0, 8, 0, 8, 0</w:t>
            </w:r>
          </w:p>
          <w:p w14:paraId="3D74775B" w14:textId="77777777" w:rsidR="0017606B" w:rsidRPr="001120B7" w:rsidRDefault="0017606B" w:rsidP="0017606B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0, 12,0, 6, 0, 6, 0, 8</w:t>
            </w:r>
          </w:p>
          <w:p w14:paraId="60343885" w14:textId="540EB0D7" w:rsidR="0017606B" w:rsidRPr="001120B7" w:rsidRDefault="0017606B" w:rsidP="0017606B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8, 0, 12,0, 6, 0, 6, 0</w:t>
            </w:r>
          </w:p>
          <w:p w14:paraId="4E692925" w14:textId="1FDD4565" w:rsidR="0017606B" w:rsidRPr="001120B7" w:rsidRDefault="0017606B" w:rsidP="0017606B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0, 6, 0, 12,0, 6, 0, 8</w:t>
            </w:r>
          </w:p>
          <w:p w14:paraId="335C60AF" w14:textId="4F17231F" w:rsidR="0017606B" w:rsidRPr="001120B7" w:rsidRDefault="0017606B" w:rsidP="0017606B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 xml:space="preserve">BYTE  8, 0, 6, 0, 12,0, 6, 0 </w:t>
            </w:r>
          </w:p>
          <w:p w14:paraId="79F5F728" w14:textId="129463AA" w:rsidR="0017606B" w:rsidRPr="001120B7" w:rsidRDefault="0017606B" w:rsidP="0017606B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0, 6, 0, 6, 0, 12,0, 8</w:t>
            </w:r>
          </w:p>
          <w:p w14:paraId="6C17B4B6" w14:textId="19168A0B" w:rsidR="0017606B" w:rsidRPr="001120B7" w:rsidRDefault="0017606B" w:rsidP="0017606B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 xml:space="preserve">BYTE  8, 0, 6, 0, 6, 0, 12,0 </w:t>
            </w:r>
          </w:p>
          <w:p w14:paraId="484EFC63" w14:textId="39BF745B" w:rsidR="00C60CA7" w:rsidRPr="001120B7" w:rsidRDefault="0017606B" w:rsidP="0017606B">
            <w:pPr>
              <w:pStyle w:val="228"/>
              <w:ind w:firstLine="0"/>
              <w:rPr>
                <w:rStyle w:val="pl-k"/>
                <w:sz w:val="24"/>
                <w:szCs w:val="24"/>
                <w:lang w:val="en-US"/>
              </w:rPr>
            </w:pPr>
            <w:r w:rsidRPr="001120B7">
              <w:rPr>
                <w:rFonts w:eastAsiaTheme="minorHAnsi"/>
                <w:sz w:val="24"/>
                <w:szCs w:val="24"/>
                <w:lang w:val="en-US"/>
              </w:rPr>
              <w:t>BYTE  0, 8, 0, 8, 0, 8, 0, 14</w:t>
            </w:r>
          </w:p>
        </w:tc>
      </w:tr>
      <w:tr w:rsidR="00282066" w:rsidRPr="00082FF3" w14:paraId="1023A0FC" w14:textId="77777777" w:rsidTr="00C60CA7">
        <w:trPr>
          <w:trHeight w:val="1280"/>
        </w:trPr>
        <w:tc>
          <w:tcPr>
            <w:tcW w:w="2107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1179B7BB" w14:textId="3DE6CD38" w:rsidR="00282066" w:rsidRPr="00282066" w:rsidRDefault="00282066" w:rsidP="006F5E3B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AssessS</w:t>
            </w:r>
          </w:p>
        </w:tc>
        <w:tc>
          <w:tcPr>
            <w:tcW w:w="3959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058A4725" w14:textId="666A720B" w:rsidR="00282066" w:rsidRDefault="00282066" w:rsidP="0017606B">
            <w:pPr>
              <w:pStyle w:val="228"/>
              <w:ind w:firstLine="0"/>
            </w:pPr>
            <w:r>
              <w:t>Массив оценок для шашки на каждой клетке доски</w:t>
            </w:r>
          </w:p>
        </w:tc>
        <w:tc>
          <w:tcPr>
            <w:tcW w:w="3395" w:type="dxa"/>
            <w:shd w:val="clear" w:color="auto" w:fill="FFFFFF" w:themeFill="background1"/>
          </w:tcPr>
          <w:p w14:paraId="1A0AF887" w14:textId="611B3ADA" w:rsidR="00282066" w:rsidRPr="001120B7" w:rsidRDefault="00282066" w:rsidP="00282066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8, 0, 9, 0, 9, 0, 12,0</w:t>
            </w:r>
          </w:p>
          <w:p w14:paraId="31ED1DE6" w14:textId="17FE357C" w:rsidR="00282066" w:rsidRPr="001120B7" w:rsidRDefault="00282066" w:rsidP="00282066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0, 8, 0, 9, 0, 10,0,10</w:t>
            </w:r>
          </w:p>
          <w:p w14:paraId="70A0C5A3" w14:textId="43A749E2" w:rsidR="00282066" w:rsidRPr="001120B7" w:rsidRDefault="00282066" w:rsidP="00282066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8, 0, 10,0, 11,0, 14,0</w:t>
            </w:r>
          </w:p>
          <w:p w14:paraId="62CAEA2F" w14:textId="5B0135CA" w:rsidR="00282066" w:rsidRPr="001120B7" w:rsidRDefault="00282066" w:rsidP="00282066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0, 9, 0, 11,0, 12,0,10</w:t>
            </w:r>
          </w:p>
          <w:p w14:paraId="1D87038A" w14:textId="71FF53C5" w:rsidR="00282066" w:rsidRPr="001120B7" w:rsidRDefault="00282066" w:rsidP="00282066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12, 0,10, 0, 11,0,14,0</w:t>
            </w:r>
          </w:p>
          <w:p w14:paraId="5F9F7F47" w14:textId="19058C7E" w:rsidR="00282066" w:rsidRPr="001120B7" w:rsidRDefault="00282066" w:rsidP="00282066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0, 9, 0,11,0,12, 0,10</w:t>
            </w:r>
          </w:p>
          <w:p w14:paraId="04E29ED6" w14:textId="67FBF326" w:rsidR="00282066" w:rsidRPr="001120B7" w:rsidRDefault="00282066" w:rsidP="00282066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12,</w:t>
            </w:r>
            <w:r w:rsidRPr="001120B7">
              <w:rPr>
                <w:rFonts w:eastAsiaTheme="minorHAnsi"/>
                <w:lang w:eastAsia="en-US"/>
              </w:rPr>
              <w:t>0</w:t>
            </w:r>
            <w:r w:rsidRPr="001120B7">
              <w:rPr>
                <w:rFonts w:eastAsiaTheme="minorHAnsi"/>
                <w:lang w:val="en-US" w:eastAsia="en-US"/>
              </w:rPr>
              <w:t>,</w:t>
            </w:r>
            <w:r w:rsidRPr="001120B7">
              <w:rPr>
                <w:rFonts w:eastAsiaTheme="minorHAnsi"/>
                <w:lang w:eastAsia="en-US"/>
              </w:rPr>
              <w:t xml:space="preserve"> </w:t>
            </w:r>
            <w:r w:rsidRPr="001120B7">
              <w:rPr>
                <w:rFonts w:eastAsiaTheme="minorHAnsi"/>
                <w:lang w:val="en-US" w:eastAsia="en-US"/>
              </w:rPr>
              <w:t>9, 0, 9, 0,14,0</w:t>
            </w:r>
          </w:p>
          <w:p w14:paraId="24D8117D" w14:textId="03C88695" w:rsidR="00282066" w:rsidRPr="001120B7" w:rsidRDefault="00282066" w:rsidP="00282066">
            <w:pPr>
              <w:autoSpaceDE w:val="0"/>
              <w:autoSpaceDN w:val="0"/>
              <w:adjustRightInd w:val="0"/>
              <w:rPr>
                <w:rFonts w:eastAsiaTheme="minorHAnsi"/>
                <w:lang w:val="en-US" w:eastAsia="en-US"/>
              </w:rPr>
            </w:pPr>
            <w:r w:rsidRPr="001120B7">
              <w:rPr>
                <w:rFonts w:eastAsiaTheme="minorHAnsi"/>
                <w:lang w:val="en-US" w:eastAsia="en-US"/>
              </w:rPr>
              <w:t>BYTE  0,</w:t>
            </w:r>
            <w:r w:rsidRPr="001120B7">
              <w:rPr>
                <w:rFonts w:eastAsiaTheme="minorHAnsi"/>
                <w:lang w:eastAsia="en-US"/>
              </w:rPr>
              <w:t xml:space="preserve"> </w:t>
            </w:r>
            <w:r w:rsidRPr="001120B7">
              <w:rPr>
                <w:rFonts w:eastAsiaTheme="minorHAnsi"/>
                <w:lang w:val="en-US" w:eastAsia="en-US"/>
              </w:rPr>
              <w:t>8, 0, 9, 0, 10,0,10</w:t>
            </w:r>
          </w:p>
        </w:tc>
      </w:tr>
    </w:tbl>
    <w:p w14:paraId="72A2A41D" w14:textId="26745B03" w:rsidR="00807365" w:rsidRDefault="00807365" w:rsidP="0085359F">
      <w:pPr>
        <w:pStyle w:val="a8"/>
        <w:ind w:firstLine="0"/>
        <w:outlineLvl w:val="0"/>
        <w:rPr>
          <w:b/>
          <w:lang w:val="en-US"/>
        </w:rPr>
      </w:pPr>
      <w:bookmarkStart w:id="52" w:name="_Toc73014254"/>
    </w:p>
    <w:p w14:paraId="58D43FE8" w14:textId="77777777" w:rsidR="00807365" w:rsidRDefault="00807365">
      <w:pPr>
        <w:spacing w:after="160" w:line="259" w:lineRule="auto"/>
        <w:rPr>
          <w:rFonts w:cs="Tahoma"/>
          <w:b/>
          <w:color w:val="000000"/>
          <w:sz w:val="28"/>
          <w:szCs w:val="20"/>
          <w:lang w:val="en-US"/>
        </w:rPr>
      </w:pPr>
      <w:r>
        <w:rPr>
          <w:b/>
          <w:lang w:val="en-US"/>
        </w:rPr>
        <w:br w:type="page"/>
      </w:r>
    </w:p>
    <w:p w14:paraId="64B7D655" w14:textId="476B45DE" w:rsidR="008B79A2" w:rsidRDefault="008B79A2" w:rsidP="008B79A2">
      <w:pPr>
        <w:pStyle w:val="a8"/>
        <w:numPr>
          <w:ilvl w:val="0"/>
          <w:numId w:val="23"/>
        </w:numPr>
        <w:outlineLvl w:val="0"/>
        <w:rPr>
          <w:b/>
        </w:rPr>
      </w:pPr>
      <w:bookmarkStart w:id="53" w:name="_Toc152668013"/>
      <w:r>
        <w:rPr>
          <w:b/>
        </w:rPr>
        <w:lastRenderedPageBreak/>
        <w:t>ТЕСТИРОВАНИЕ,</w:t>
      </w:r>
      <w:r w:rsidRPr="00136CE5">
        <w:rPr>
          <w:b/>
        </w:rPr>
        <w:t xml:space="preserve"> ПРОВЕРКА РАБОТОСПОСОБНОСТИ </w:t>
      </w:r>
      <w:r>
        <w:rPr>
          <w:b/>
        </w:rPr>
        <w:t>И АНАЛИЗ ПОЛУЧЕННЫХ РЕЗУЛЬТАТОВ</w:t>
      </w:r>
      <w:bookmarkEnd w:id="52"/>
      <w:bookmarkEnd w:id="53"/>
    </w:p>
    <w:p w14:paraId="7BA67801" w14:textId="77777777" w:rsidR="00D30F90" w:rsidRDefault="00D30F90" w:rsidP="008B79A2">
      <w:pPr>
        <w:pStyle w:val="a8"/>
        <w:outlineLvl w:val="0"/>
        <w:rPr>
          <w:b/>
        </w:rPr>
      </w:pPr>
    </w:p>
    <w:p w14:paraId="3C56CB9B" w14:textId="203F689A" w:rsidR="00D30F90" w:rsidRDefault="00435D43" w:rsidP="00653878">
      <w:pPr>
        <w:pStyle w:val="a8"/>
        <w:numPr>
          <w:ilvl w:val="1"/>
          <w:numId w:val="23"/>
        </w:numPr>
        <w:outlineLvl w:val="1"/>
        <w:rPr>
          <w:b/>
        </w:rPr>
      </w:pPr>
      <w:r>
        <w:rPr>
          <w:b/>
        </w:rPr>
        <w:t xml:space="preserve"> </w:t>
      </w:r>
      <w:bookmarkStart w:id="54" w:name="_Toc152668014"/>
      <w:r w:rsidR="00D30F90">
        <w:rPr>
          <w:b/>
        </w:rPr>
        <w:t>Тестирование и проверка работоспособности программного средства</w:t>
      </w:r>
      <w:bookmarkEnd w:id="54"/>
    </w:p>
    <w:p w14:paraId="68CDBBEB" w14:textId="77777777" w:rsidR="00D30F90" w:rsidRDefault="00D30F90" w:rsidP="00D30F90">
      <w:pPr>
        <w:pStyle w:val="a8"/>
        <w:ind w:left="915" w:firstLine="0"/>
        <w:outlineLvl w:val="0"/>
        <w:rPr>
          <w:b/>
        </w:rPr>
      </w:pPr>
    </w:p>
    <w:p w14:paraId="37AF1292" w14:textId="77777777" w:rsidR="008B79A2" w:rsidRPr="00954589" w:rsidRDefault="008B79A2" w:rsidP="0054675C">
      <w:pPr>
        <w:autoSpaceDE w:val="0"/>
        <w:autoSpaceDN w:val="0"/>
        <w:adjustRightInd w:val="0"/>
        <w:ind w:left="540" w:firstLine="709"/>
        <w:jc w:val="both"/>
        <w:rPr>
          <w:sz w:val="28"/>
          <w:szCs w:val="28"/>
        </w:rPr>
      </w:pPr>
      <w:r w:rsidRPr="00954589">
        <w:rPr>
          <w:sz w:val="28"/>
          <w:szCs w:val="28"/>
        </w:rPr>
        <w:t xml:space="preserve">Тестирование </w:t>
      </w:r>
      <w:r>
        <w:rPr>
          <w:sz w:val="28"/>
          <w:szCs w:val="28"/>
        </w:rPr>
        <w:t>– важный этап</w:t>
      </w:r>
      <w:r w:rsidRPr="00954589">
        <w:rPr>
          <w:sz w:val="28"/>
          <w:szCs w:val="28"/>
        </w:rPr>
        <w:t xml:space="preserve"> разработки, поскольку при написании программного кода неизбежны. Тестирование – сравнение реального и ожидаемого пов</w:t>
      </w:r>
      <w:r>
        <w:rPr>
          <w:sz w:val="28"/>
          <w:szCs w:val="28"/>
        </w:rPr>
        <w:t>едения программы. Основная цель</w:t>
      </w:r>
      <w:r w:rsidRPr="00954589">
        <w:rPr>
          <w:sz w:val="28"/>
          <w:szCs w:val="28"/>
        </w:rPr>
        <w:t xml:space="preserve"> – выявление несоответствия функционирования программы </w:t>
      </w:r>
      <w:r>
        <w:rPr>
          <w:sz w:val="28"/>
          <w:szCs w:val="28"/>
        </w:rPr>
        <w:t>спецификации</w:t>
      </w:r>
      <w:r w:rsidRPr="00954589">
        <w:rPr>
          <w:sz w:val="28"/>
          <w:szCs w:val="28"/>
        </w:rPr>
        <w:t xml:space="preserve"> и устранение их для повышени</w:t>
      </w:r>
      <w:r>
        <w:rPr>
          <w:sz w:val="28"/>
          <w:szCs w:val="28"/>
        </w:rPr>
        <w:t>я качества программного средства</w:t>
      </w:r>
      <w:r w:rsidRPr="00954589">
        <w:rPr>
          <w:sz w:val="28"/>
          <w:szCs w:val="28"/>
        </w:rPr>
        <w:t xml:space="preserve">. </w:t>
      </w:r>
      <w:r>
        <w:rPr>
          <w:sz w:val="28"/>
          <w:szCs w:val="28"/>
        </w:rPr>
        <w:t>Проводилось</w:t>
      </w:r>
      <w:r w:rsidRPr="00954589">
        <w:rPr>
          <w:sz w:val="28"/>
          <w:szCs w:val="28"/>
        </w:rPr>
        <w:t xml:space="preserve"> функциональное тестирование программы.</w:t>
      </w:r>
    </w:p>
    <w:p w14:paraId="5268299A" w14:textId="77777777" w:rsidR="008B79A2" w:rsidRDefault="008B79A2" w:rsidP="0054675C">
      <w:pPr>
        <w:autoSpaceDE w:val="0"/>
        <w:autoSpaceDN w:val="0"/>
        <w:adjustRightInd w:val="0"/>
        <w:ind w:left="540" w:firstLine="709"/>
        <w:jc w:val="both"/>
        <w:rPr>
          <w:sz w:val="28"/>
          <w:szCs w:val="28"/>
        </w:rPr>
      </w:pPr>
      <w:r w:rsidRPr="00954589">
        <w:rPr>
          <w:sz w:val="28"/>
          <w:szCs w:val="28"/>
        </w:rPr>
        <w:t xml:space="preserve">Функциональные тесты, проведенные над </w:t>
      </w:r>
      <w:r>
        <w:rPr>
          <w:sz w:val="28"/>
          <w:szCs w:val="28"/>
        </w:rPr>
        <w:t>программой, представлены в таблице 5.1.</w:t>
      </w:r>
    </w:p>
    <w:p w14:paraId="0110EC7D" w14:textId="77777777" w:rsidR="008B79A2" w:rsidRDefault="008B79A2" w:rsidP="008B79A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14:paraId="014D2E56" w14:textId="77777777" w:rsidR="008B79A2" w:rsidRDefault="008B79A2" w:rsidP="008B79A2">
      <w:pPr>
        <w:pStyle w:val="228"/>
        <w:ind w:firstLine="0"/>
        <w:jc w:val="left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Таблица 5.1 – Результаты функционального тестирования</w:t>
      </w:r>
    </w:p>
    <w:tbl>
      <w:tblPr>
        <w:tblW w:w="96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6"/>
        <w:gridCol w:w="1701"/>
        <w:gridCol w:w="2835"/>
        <w:gridCol w:w="2835"/>
        <w:gridCol w:w="1461"/>
      </w:tblGrid>
      <w:tr w:rsidR="008B79A2" w:rsidRPr="00002204" w14:paraId="15AB3A3F" w14:textId="77777777" w:rsidTr="00D3348E">
        <w:tc>
          <w:tcPr>
            <w:tcW w:w="846" w:type="dxa"/>
            <w:shd w:val="clear" w:color="auto" w:fill="auto"/>
            <w:vAlign w:val="center"/>
          </w:tcPr>
          <w:p w14:paraId="08F75231" w14:textId="56424ADD" w:rsidR="008B79A2" w:rsidRPr="00002204" w:rsidRDefault="00C7762F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proofErr w:type="gramStart"/>
            <w:r w:rsidRPr="00002204">
              <w:rPr>
                <w:color w:val="000000"/>
                <w:szCs w:val="24"/>
                <w:shd w:val="clear" w:color="auto" w:fill="FFFFFF"/>
              </w:rPr>
              <w:t>Но</w:t>
            </w:r>
            <w:r>
              <w:rPr>
                <w:color w:val="000000"/>
                <w:szCs w:val="24"/>
                <w:shd w:val="clear" w:color="auto" w:fill="FFFFFF"/>
              </w:rPr>
              <w:t>-</w:t>
            </w:r>
            <w:r w:rsidRPr="00002204">
              <w:rPr>
                <w:color w:val="000000"/>
                <w:szCs w:val="24"/>
                <w:shd w:val="clear" w:color="auto" w:fill="FFFFFF"/>
              </w:rPr>
              <w:t>м</w:t>
            </w:r>
            <w:r>
              <w:rPr>
                <w:color w:val="000000"/>
                <w:szCs w:val="24"/>
                <w:shd w:val="clear" w:color="auto" w:fill="FFFFFF"/>
              </w:rPr>
              <w:t>ер</w:t>
            </w:r>
            <w:proofErr w:type="gramEnd"/>
          </w:p>
          <w:p w14:paraId="1318E294" w14:textId="77777777" w:rsidR="008B79A2" w:rsidRPr="00002204" w:rsidRDefault="008B79A2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002204">
              <w:rPr>
                <w:color w:val="000000"/>
                <w:szCs w:val="24"/>
                <w:shd w:val="clear" w:color="auto" w:fill="FFFFFF"/>
              </w:rPr>
              <w:t>теста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CB8F884" w14:textId="77777777" w:rsidR="008B79A2" w:rsidRPr="00002204" w:rsidRDefault="008B79A2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002204">
              <w:rPr>
                <w:color w:val="000000"/>
                <w:szCs w:val="24"/>
                <w:shd w:val="clear" w:color="auto" w:fill="FFFFFF"/>
              </w:rPr>
              <w:t>Тестируе</w:t>
            </w:r>
            <w:r>
              <w:rPr>
                <w:color w:val="000000"/>
                <w:szCs w:val="24"/>
                <w:shd w:val="clear" w:color="auto" w:fill="FFFFFF"/>
              </w:rPr>
              <w:t>-</w:t>
            </w:r>
            <w:r w:rsidRPr="00002204">
              <w:rPr>
                <w:color w:val="000000"/>
                <w:szCs w:val="24"/>
                <w:shd w:val="clear" w:color="auto" w:fill="FFFFFF"/>
              </w:rPr>
              <w:t>мая функцио</w:t>
            </w:r>
            <w:r>
              <w:rPr>
                <w:color w:val="000000"/>
                <w:szCs w:val="24"/>
                <w:shd w:val="clear" w:color="auto" w:fill="FFFFFF"/>
              </w:rPr>
              <w:t>-</w:t>
            </w:r>
            <w:r w:rsidRPr="00002204">
              <w:rPr>
                <w:color w:val="000000"/>
                <w:szCs w:val="24"/>
                <w:shd w:val="clear" w:color="auto" w:fill="FFFFFF"/>
              </w:rPr>
              <w:t>нальность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F22BBE4" w14:textId="77777777" w:rsidR="008B79A2" w:rsidRPr="00002204" w:rsidRDefault="008B79A2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002204">
              <w:rPr>
                <w:color w:val="000000"/>
                <w:szCs w:val="24"/>
                <w:shd w:val="clear" w:color="auto" w:fill="FFFFFF"/>
              </w:rPr>
              <w:t>Последовательность действий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28EEECD" w14:textId="77777777" w:rsidR="008B79A2" w:rsidRPr="00002204" w:rsidRDefault="008B79A2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002204">
              <w:rPr>
                <w:color w:val="000000"/>
                <w:szCs w:val="24"/>
                <w:shd w:val="clear" w:color="auto" w:fill="FFFFFF"/>
              </w:rPr>
              <w:t>Ожидаемый результат</w:t>
            </w:r>
          </w:p>
        </w:tc>
        <w:tc>
          <w:tcPr>
            <w:tcW w:w="1461" w:type="dxa"/>
            <w:shd w:val="clear" w:color="auto" w:fill="auto"/>
            <w:vAlign w:val="center"/>
          </w:tcPr>
          <w:p w14:paraId="106BE134" w14:textId="77777777" w:rsidR="008B79A2" w:rsidRPr="00002204" w:rsidRDefault="008B79A2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002204">
              <w:rPr>
                <w:color w:val="000000"/>
                <w:szCs w:val="24"/>
                <w:shd w:val="clear" w:color="auto" w:fill="FFFFFF"/>
              </w:rPr>
              <w:t>Получен</w:t>
            </w:r>
            <w:r>
              <w:rPr>
                <w:color w:val="000000"/>
                <w:szCs w:val="24"/>
                <w:shd w:val="clear" w:color="auto" w:fill="FFFFFF"/>
              </w:rPr>
              <w:t>-</w:t>
            </w:r>
            <w:r w:rsidRPr="00002204">
              <w:rPr>
                <w:color w:val="000000"/>
                <w:szCs w:val="24"/>
                <w:shd w:val="clear" w:color="auto" w:fill="FFFFFF"/>
              </w:rPr>
              <w:t>ный результат</w:t>
            </w:r>
          </w:p>
        </w:tc>
      </w:tr>
      <w:tr w:rsidR="008B79A2" w:rsidRPr="00002204" w14:paraId="1E09695A" w14:textId="77777777" w:rsidTr="00D3348E">
        <w:tc>
          <w:tcPr>
            <w:tcW w:w="846" w:type="dxa"/>
            <w:shd w:val="clear" w:color="auto" w:fill="auto"/>
            <w:vAlign w:val="center"/>
          </w:tcPr>
          <w:p w14:paraId="64E638C2" w14:textId="77777777" w:rsidR="008B79A2" w:rsidRPr="00002204" w:rsidRDefault="008B79A2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1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F1C5B51" w14:textId="1C860B96" w:rsidR="008B79A2" w:rsidRPr="00002204" w:rsidRDefault="00D3348E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Запуск приложения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2C3FD7E" w14:textId="77777777" w:rsidR="00294E03" w:rsidRDefault="00294E03" w:rsidP="00D3348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  <w:p w14:paraId="48E56A58" w14:textId="77FFFE19" w:rsidR="00435D43" w:rsidRDefault="00D3348E" w:rsidP="00D3348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1) Нажатие на ярлык 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“Vobla”</w:t>
            </w:r>
          </w:p>
          <w:p w14:paraId="61AD5BFF" w14:textId="5ECF11A9" w:rsidR="005F01A5" w:rsidRPr="003B02C1" w:rsidRDefault="005F01A5" w:rsidP="00D3348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52AF3C79" w14:textId="78FFE684" w:rsidR="008B79A2" w:rsidRPr="00002204" w:rsidRDefault="00D3348E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Приложение запустилось</w:t>
            </w:r>
          </w:p>
        </w:tc>
        <w:tc>
          <w:tcPr>
            <w:tcW w:w="1461" w:type="dxa"/>
            <w:shd w:val="clear" w:color="auto" w:fill="auto"/>
            <w:vAlign w:val="center"/>
          </w:tcPr>
          <w:p w14:paraId="27AFCAF2" w14:textId="77777777" w:rsidR="008B79A2" w:rsidRPr="00002204" w:rsidRDefault="008B79A2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</w:t>
            </w:r>
          </w:p>
        </w:tc>
      </w:tr>
      <w:tr w:rsidR="00435D43" w:rsidRPr="00002204" w14:paraId="31537C39" w14:textId="77777777" w:rsidTr="000074A9">
        <w:tc>
          <w:tcPr>
            <w:tcW w:w="846" w:type="dxa"/>
            <w:shd w:val="clear" w:color="auto" w:fill="auto"/>
            <w:vAlign w:val="center"/>
          </w:tcPr>
          <w:p w14:paraId="0E64FFFB" w14:textId="559B2589" w:rsidR="00435D43" w:rsidRPr="00002204" w:rsidRDefault="00435D43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2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3BCFDEC" w14:textId="3D14BE61" w:rsidR="00435D43" w:rsidRPr="00D3348E" w:rsidRDefault="00D3348E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Выбор сложности </w:t>
            </w:r>
            <w:r w:rsidRPr="00D3348E">
              <w:rPr>
                <w:color w:val="000000"/>
                <w:szCs w:val="24"/>
                <w:shd w:val="clear" w:color="auto" w:fill="FFFFFF"/>
              </w:rPr>
              <w:t>“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impossible</w:t>
            </w:r>
            <w:r w:rsidRPr="00D3348E">
              <w:rPr>
                <w:color w:val="000000"/>
                <w:szCs w:val="24"/>
                <w:shd w:val="clear" w:color="auto" w:fill="FFFFFF"/>
              </w:rPr>
              <w:t xml:space="preserve">” </w:t>
            </w:r>
            <w:r>
              <w:rPr>
                <w:color w:val="000000"/>
                <w:szCs w:val="24"/>
                <w:shd w:val="clear" w:color="auto" w:fill="FFFFFF"/>
              </w:rPr>
              <w:t>и чёрного цвета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46FB337" w14:textId="77777777" w:rsidR="00294E03" w:rsidRDefault="00294E03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  <w:p w14:paraId="398F2169" w14:textId="2B764CDE" w:rsidR="00435D43" w:rsidRPr="00D3348E" w:rsidRDefault="00435D43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5F01A5">
              <w:rPr>
                <w:color w:val="000000"/>
                <w:szCs w:val="24"/>
                <w:shd w:val="clear" w:color="auto" w:fill="FFFFFF"/>
              </w:rPr>
              <w:t>1)</w:t>
            </w:r>
            <w:r w:rsidR="00D3348E">
              <w:rPr>
                <w:color w:val="000000"/>
                <w:szCs w:val="24"/>
                <w:shd w:val="clear" w:color="auto" w:fill="FFFFFF"/>
              </w:rPr>
              <w:t xml:space="preserve"> Выбор в меню цвета </w:t>
            </w:r>
            <w:r w:rsidR="00D3348E" w:rsidRPr="00D3348E">
              <w:rPr>
                <w:color w:val="000000"/>
                <w:szCs w:val="24"/>
                <w:shd w:val="clear" w:color="auto" w:fill="FFFFFF"/>
              </w:rPr>
              <w:t>“</w:t>
            </w:r>
            <w:r w:rsidR="00D3348E">
              <w:rPr>
                <w:color w:val="000000"/>
                <w:szCs w:val="24"/>
                <w:shd w:val="clear" w:color="auto" w:fill="FFFFFF"/>
                <w:lang w:val="en-US"/>
              </w:rPr>
              <w:t>Black</w:t>
            </w:r>
            <w:r w:rsidR="00D3348E" w:rsidRPr="00D3348E">
              <w:rPr>
                <w:color w:val="000000"/>
                <w:szCs w:val="24"/>
                <w:shd w:val="clear" w:color="auto" w:fill="FFFFFF"/>
              </w:rPr>
              <w:t>”</w:t>
            </w:r>
          </w:p>
          <w:p w14:paraId="430178E9" w14:textId="7253D625" w:rsidR="00435D43" w:rsidRPr="00D3348E" w:rsidRDefault="00435D43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2) </w:t>
            </w:r>
            <w:r w:rsidR="00D3348E">
              <w:rPr>
                <w:color w:val="000000"/>
                <w:szCs w:val="24"/>
                <w:shd w:val="clear" w:color="auto" w:fill="FFFFFF"/>
              </w:rPr>
              <w:t xml:space="preserve">Выбор в меню сложности </w:t>
            </w:r>
            <w:r w:rsidR="00D3348E" w:rsidRPr="00D3348E">
              <w:rPr>
                <w:color w:val="000000"/>
                <w:szCs w:val="24"/>
                <w:shd w:val="clear" w:color="auto" w:fill="FFFFFF"/>
              </w:rPr>
              <w:t>“</w:t>
            </w:r>
            <w:r w:rsidR="00D3348E">
              <w:rPr>
                <w:color w:val="000000"/>
                <w:szCs w:val="24"/>
                <w:shd w:val="clear" w:color="auto" w:fill="FFFFFF"/>
                <w:lang w:val="en-US"/>
              </w:rPr>
              <w:t>impossible</w:t>
            </w:r>
            <w:r w:rsidR="00D3348E" w:rsidRPr="00D3348E">
              <w:rPr>
                <w:color w:val="000000"/>
                <w:szCs w:val="24"/>
                <w:shd w:val="clear" w:color="auto" w:fill="FFFFFF"/>
              </w:rPr>
              <w:t>”</w:t>
            </w:r>
          </w:p>
          <w:p w14:paraId="49E10EC8" w14:textId="46F468B8" w:rsidR="00435D43" w:rsidRPr="00D3348E" w:rsidRDefault="00D3348E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3</w:t>
            </w:r>
            <w:r w:rsidR="00435D43" w:rsidRPr="005F01A5">
              <w:rPr>
                <w:color w:val="000000"/>
                <w:szCs w:val="24"/>
                <w:shd w:val="clear" w:color="auto" w:fill="FFFFFF"/>
              </w:rPr>
              <w:t>)</w:t>
            </w:r>
            <w:r w:rsidR="00435D43">
              <w:rPr>
                <w:color w:val="000000"/>
                <w:szCs w:val="24"/>
                <w:shd w:val="clear" w:color="auto" w:fill="FFFFFF"/>
              </w:rPr>
              <w:t xml:space="preserve">   </w:t>
            </w:r>
            <w:r>
              <w:rPr>
                <w:color w:val="000000"/>
                <w:szCs w:val="24"/>
                <w:shd w:val="clear" w:color="auto" w:fill="FFFFFF"/>
              </w:rPr>
              <w:t xml:space="preserve">Нажатие кнопки </w:t>
            </w:r>
            <w:r w:rsidRPr="00D3348E">
              <w:rPr>
                <w:color w:val="000000"/>
                <w:szCs w:val="24"/>
                <w:shd w:val="clear" w:color="auto" w:fill="FFFFFF"/>
              </w:rPr>
              <w:t>“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Start</w:t>
            </w:r>
            <w:r w:rsidRPr="00D3348E">
              <w:rPr>
                <w:color w:val="000000"/>
                <w:szCs w:val="24"/>
                <w:shd w:val="clear" w:color="auto" w:fill="FFFFFF"/>
              </w:rPr>
              <w:t>”</w:t>
            </w:r>
          </w:p>
          <w:p w14:paraId="14663A5A" w14:textId="477E6B46" w:rsidR="00435D43" w:rsidRPr="00D61423" w:rsidRDefault="00435D43" w:rsidP="00D3348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30D94C96" w14:textId="572A0A50" w:rsidR="00435D43" w:rsidRPr="00D3348E" w:rsidRDefault="00D3348E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Игра запущена, выбран чёрный цвет и сложность </w:t>
            </w:r>
            <w:r w:rsidRPr="00D3348E">
              <w:rPr>
                <w:color w:val="000000"/>
                <w:szCs w:val="24"/>
                <w:shd w:val="clear" w:color="auto" w:fill="FFFFFF"/>
              </w:rPr>
              <w:t>“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impossible</w:t>
            </w:r>
            <w:r w:rsidRPr="00D3348E">
              <w:rPr>
                <w:color w:val="000000"/>
                <w:szCs w:val="24"/>
                <w:shd w:val="clear" w:color="auto" w:fill="FFFFFF"/>
              </w:rPr>
              <w:t xml:space="preserve">”. </w:t>
            </w:r>
            <w:r>
              <w:rPr>
                <w:color w:val="000000"/>
                <w:szCs w:val="24"/>
                <w:shd w:val="clear" w:color="auto" w:fill="FFFFFF"/>
              </w:rPr>
              <w:t>Доска отображается в перевёрнутом виде.</w:t>
            </w:r>
          </w:p>
        </w:tc>
        <w:tc>
          <w:tcPr>
            <w:tcW w:w="1461" w:type="dxa"/>
            <w:shd w:val="clear" w:color="auto" w:fill="auto"/>
            <w:vAlign w:val="center"/>
          </w:tcPr>
          <w:p w14:paraId="1B5BF1AF" w14:textId="0AA02C83" w:rsidR="00435D43" w:rsidRPr="00002204" w:rsidRDefault="00435D43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</w:t>
            </w:r>
          </w:p>
        </w:tc>
      </w:tr>
      <w:tr w:rsidR="00435D43" w:rsidRPr="00002204" w14:paraId="6B3A017B" w14:textId="77777777" w:rsidTr="000074A9">
        <w:tc>
          <w:tcPr>
            <w:tcW w:w="846" w:type="dxa"/>
            <w:shd w:val="clear" w:color="auto" w:fill="auto"/>
            <w:vAlign w:val="center"/>
          </w:tcPr>
          <w:p w14:paraId="6AD172A4" w14:textId="74F6D287" w:rsidR="00435D43" w:rsidRDefault="00DB25DA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3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027F8EA" w14:textId="73B4E459" w:rsidR="00435D43" w:rsidRDefault="00D3348E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Ход шашкой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0B40418" w14:textId="77777777" w:rsidR="00294E03" w:rsidRDefault="00294E03" w:rsidP="00D3348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  <w:p w14:paraId="44FF3082" w14:textId="76009DD6" w:rsidR="00435D43" w:rsidRDefault="00D3348E" w:rsidP="00D3348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1) Нажатие на клетку доски с шашкой</w:t>
            </w:r>
          </w:p>
          <w:p w14:paraId="017B9D83" w14:textId="77777777" w:rsidR="00D3348E" w:rsidRDefault="00D3348E" w:rsidP="00D3348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2) Перенесение курсора мыши на желаемый ход</w:t>
            </w:r>
          </w:p>
          <w:p w14:paraId="3BF453C1" w14:textId="216429A4" w:rsidR="00D3348E" w:rsidRPr="00D61423" w:rsidRDefault="00D3348E" w:rsidP="00D3348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3) Отпускание курсора мыши 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73DF57A" w14:textId="04CCAF84" w:rsidR="00435D43" w:rsidRDefault="00D3348E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Успешный ход</w:t>
            </w:r>
          </w:p>
        </w:tc>
        <w:tc>
          <w:tcPr>
            <w:tcW w:w="1461" w:type="dxa"/>
            <w:shd w:val="clear" w:color="auto" w:fill="auto"/>
            <w:vAlign w:val="center"/>
          </w:tcPr>
          <w:p w14:paraId="0EFF17A0" w14:textId="77777777" w:rsidR="00435D43" w:rsidRDefault="00435D43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</w:t>
            </w:r>
          </w:p>
        </w:tc>
      </w:tr>
    </w:tbl>
    <w:p w14:paraId="65F85C56" w14:textId="089EE7D1" w:rsidR="00C7762F" w:rsidRPr="00C7762F" w:rsidRDefault="00C7762F">
      <w:pPr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таблицы 5.1</w:t>
      </w:r>
    </w:p>
    <w:tbl>
      <w:tblPr>
        <w:tblW w:w="96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6"/>
        <w:gridCol w:w="1701"/>
        <w:gridCol w:w="2835"/>
        <w:gridCol w:w="2835"/>
        <w:gridCol w:w="1461"/>
      </w:tblGrid>
      <w:tr w:rsidR="00435D43" w:rsidRPr="00002204" w14:paraId="556A87FB" w14:textId="77777777" w:rsidTr="00C7762F">
        <w:tc>
          <w:tcPr>
            <w:tcW w:w="846" w:type="dxa"/>
            <w:shd w:val="clear" w:color="auto" w:fill="auto"/>
            <w:vAlign w:val="center"/>
          </w:tcPr>
          <w:p w14:paraId="2B57B9E8" w14:textId="354EC523" w:rsidR="00435D43" w:rsidRDefault="00DB25DA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4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F83B440" w14:textId="057486EF" w:rsidR="00435D43" w:rsidRDefault="00D3348E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Невозможный ход шашкой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417409CB" w14:textId="77777777" w:rsidR="00294E03" w:rsidRDefault="00294E03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  <w:p w14:paraId="4CD2E445" w14:textId="5E320EF1" w:rsidR="00435D43" w:rsidRDefault="00D3348E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Выполнение теста 3, но отпустить мышку на заведомо невозможной для хода клетке</w:t>
            </w:r>
          </w:p>
          <w:p w14:paraId="5AA6D337" w14:textId="5D096775" w:rsidR="00D3348E" w:rsidRPr="00D61423" w:rsidRDefault="00D3348E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4D01C843" w14:textId="2E7490ED" w:rsidR="00435D43" w:rsidRDefault="00D3348E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Ход не произошёл</w:t>
            </w:r>
          </w:p>
        </w:tc>
        <w:tc>
          <w:tcPr>
            <w:tcW w:w="1461" w:type="dxa"/>
            <w:shd w:val="clear" w:color="auto" w:fill="auto"/>
            <w:vAlign w:val="center"/>
          </w:tcPr>
          <w:p w14:paraId="586C7FAA" w14:textId="77777777" w:rsidR="00435D43" w:rsidRDefault="00435D43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</w:t>
            </w:r>
          </w:p>
        </w:tc>
      </w:tr>
      <w:tr w:rsidR="0099484E" w14:paraId="27663F05" w14:textId="77777777" w:rsidTr="00EB0E3C">
        <w:tc>
          <w:tcPr>
            <w:tcW w:w="846" w:type="dxa"/>
            <w:shd w:val="clear" w:color="auto" w:fill="auto"/>
            <w:vAlign w:val="center"/>
          </w:tcPr>
          <w:p w14:paraId="652C2C5E" w14:textId="5F243B62" w:rsidR="0099484E" w:rsidRDefault="0099484E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5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AAF0CCE" w14:textId="172F6E91" w:rsidR="0099484E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Проверка ничьей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88B21F0" w14:textId="31721DF1" w:rsidR="0099484E" w:rsidRPr="0099484E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  <w:lang w:val="en-US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Сведение партии к ничьей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6AE39ED" w14:textId="77777777" w:rsidR="00294E03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  <w:p w14:paraId="0746B049" w14:textId="217A94E1" w:rsidR="0099484E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Завершение партии и высвечивание текста </w:t>
            </w:r>
            <w:r w:rsidRPr="00294E03">
              <w:rPr>
                <w:color w:val="000000"/>
                <w:szCs w:val="24"/>
                <w:shd w:val="clear" w:color="auto" w:fill="FFFFFF"/>
              </w:rPr>
              <w:t>“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Draw</w:t>
            </w:r>
            <w:r w:rsidRPr="00294E03">
              <w:rPr>
                <w:color w:val="000000"/>
                <w:szCs w:val="24"/>
                <w:shd w:val="clear" w:color="auto" w:fill="FFFFFF"/>
              </w:rPr>
              <w:t>”</w:t>
            </w:r>
          </w:p>
          <w:p w14:paraId="6CA1CBA0" w14:textId="1C29B663" w:rsidR="00294E03" w:rsidRPr="00294E03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</w:tc>
        <w:tc>
          <w:tcPr>
            <w:tcW w:w="1461" w:type="dxa"/>
            <w:shd w:val="clear" w:color="auto" w:fill="auto"/>
            <w:vAlign w:val="center"/>
          </w:tcPr>
          <w:p w14:paraId="160DB85B" w14:textId="77777777" w:rsidR="0099484E" w:rsidRDefault="0099484E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</w:t>
            </w:r>
          </w:p>
        </w:tc>
      </w:tr>
      <w:tr w:rsidR="0099484E" w14:paraId="49F0DBC7" w14:textId="77777777" w:rsidTr="00EB0E3C">
        <w:tc>
          <w:tcPr>
            <w:tcW w:w="846" w:type="dxa"/>
            <w:shd w:val="clear" w:color="auto" w:fill="auto"/>
            <w:vAlign w:val="center"/>
          </w:tcPr>
          <w:p w14:paraId="09EDF93B" w14:textId="382C4207" w:rsidR="0099484E" w:rsidRDefault="0099484E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6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97F12CB" w14:textId="5141E8CD" w:rsidR="0099484E" w:rsidRPr="00294E03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Проверка победы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B00BEB9" w14:textId="3AB67E4B" w:rsidR="0099484E" w:rsidRPr="00FE7996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  <w:lang w:val="en-US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Победа в партии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87DDFEC" w14:textId="77777777" w:rsidR="00294E03" w:rsidRDefault="00294E03" w:rsidP="00294E0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  <w:p w14:paraId="710C7766" w14:textId="580C3C9B" w:rsidR="00294E03" w:rsidRDefault="00294E03" w:rsidP="00294E0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Завершение партии и высвечивание текста </w:t>
            </w:r>
            <w:r w:rsidRPr="00294E03">
              <w:rPr>
                <w:color w:val="000000"/>
                <w:szCs w:val="24"/>
                <w:shd w:val="clear" w:color="auto" w:fill="FFFFFF"/>
              </w:rPr>
              <w:t>“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You</w:t>
            </w:r>
            <w:r w:rsidRPr="00294E03">
              <w:rPr>
                <w:color w:val="000000"/>
                <w:szCs w:val="24"/>
                <w:shd w:val="clear" w:color="auto" w:fill="FFFFFF"/>
              </w:rPr>
              <w:t xml:space="preserve"> 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win</w:t>
            </w:r>
            <w:r w:rsidRPr="00294E03">
              <w:rPr>
                <w:color w:val="000000"/>
                <w:szCs w:val="24"/>
                <w:shd w:val="clear" w:color="auto" w:fill="FFFFFF"/>
              </w:rPr>
              <w:t>”</w:t>
            </w:r>
          </w:p>
          <w:p w14:paraId="16A1BC44" w14:textId="558FC3F1" w:rsidR="0099484E" w:rsidRPr="00FE7996" w:rsidRDefault="0099484E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</w:tc>
        <w:tc>
          <w:tcPr>
            <w:tcW w:w="1461" w:type="dxa"/>
            <w:shd w:val="clear" w:color="auto" w:fill="auto"/>
            <w:vAlign w:val="center"/>
          </w:tcPr>
          <w:p w14:paraId="55C03652" w14:textId="50003D53" w:rsidR="0099484E" w:rsidRDefault="00FE7996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</w:t>
            </w:r>
          </w:p>
        </w:tc>
      </w:tr>
      <w:tr w:rsidR="00FE7996" w14:paraId="449079B1" w14:textId="77777777" w:rsidTr="00EB0E3C">
        <w:tc>
          <w:tcPr>
            <w:tcW w:w="846" w:type="dxa"/>
            <w:shd w:val="clear" w:color="auto" w:fill="auto"/>
            <w:vAlign w:val="center"/>
          </w:tcPr>
          <w:p w14:paraId="36634B9D" w14:textId="759963AC" w:rsidR="00FE7996" w:rsidRDefault="00FE7996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7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1A588D38" w14:textId="71CF465F" w:rsidR="00FE7996" w:rsidRPr="00294E03" w:rsidRDefault="00294E03" w:rsidP="00294E0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Проверка поражения в партии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22E6640" w14:textId="245AD21D" w:rsidR="00FE7996" w:rsidRPr="00FE7996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Поражение в партии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E808480" w14:textId="77777777" w:rsidR="00294E03" w:rsidRDefault="00294E03" w:rsidP="00294E0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  <w:p w14:paraId="5F171DB1" w14:textId="39C89172" w:rsidR="00294E03" w:rsidRDefault="00294E03" w:rsidP="00294E0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Завершение партии и высвечивание текста </w:t>
            </w:r>
            <w:r w:rsidRPr="00294E03">
              <w:rPr>
                <w:color w:val="000000"/>
                <w:szCs w:val="24"/>
                <w:shd w:val="clear" w:color="auto" w:fill="FFFFFF"/>
              </w:rPr>
              <w:t>“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You</w:t>
            </w:r>
            <w:r w:rsidRPr="00294E03">
              <w:rPr>
                <w:color w:val="000000"/>
                <w:szCs w:val="24"/>
                <w:shd w:val="clear" w:color="auto" w:fill="FFFFFF"/>
              </w:rPr>
              <w:t xml:space="preserve"> 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lose</w:t>
            </w:r>
            <w:r w:rsidRPr="00294E03">
              <w:rPr>
                <w:color w:val="000000"/>
                <w:szCs w:val="24"/>
                <w:shd w:val="clear" w:color="auto" w:fill="FFFFFF"/>
              </w:rPr>
              <w:t>”</w:t>
            </w:r>
          </w:p>
          <w:p w14:paraId="591574F9" w14:textId="1833E4C2" w:rsidR="00FE7996" w:rsidRDefault="00FE7996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</w:tc>
        <w:tc>
          <w:tcPr>
            <w:tcW w:w="1461" w:type="dxa"/>
            <w:shd w:val="clear" w:color="auto" w:fill="auto"/>
            <w:vAlign w:val="center"/>
          </w:tcPr>
          <w:p w14:paraId="2735587D" w14:textId="6A641373" w:rsidR="00FE7996" w:rsidRDefault="00FE7996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</w:t>
            </w:r>
          </w:p>
        </w:tc>
      </w:tr>
      <w:tr w:rsidR="00FE7996" w14:paraId="06A0ADDA" w14:textId="77777777" w:rsidTr="00EB0E3C">
        <w:tc>
          <w:tcPr>
            <w:tcW w:w="846" w:type="dxa"/>
            <w:shd w:val="clear" w:color="auto" w:fill="auto"/>
            <w:vAlign w:val="center"/>
          </w:tcPr>
          <w:p w14:paraId="77BEAD37" w14:textId="5D3A2F21" w:rsidR="00FE7996" w:rsidRDefault="00FE7996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8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908171B" w14:textId="6B92C809" w:rsidR="00FE7996" w:rsidRPr="00294E03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Нача</w:t>
            </w:r>
            <w:r w:rsidR="001120B7">
              <w:rPr>
                <w:color w:val="000000"/>
                <w:szCs w:val="24"/>
                <w:shd w:val="clear" w:color="auto" w:fill="FFFFFF"/>
              </w:rPr>
              <w:t>ло онлайн-партии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4687AF7" w14:textId="77777777" w:rsidR="00294E03" w:rsidRPr="00216D59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  <w:lang w:val="en-US"/>
              </w:rPr>
            </w:pPr>
          </w:p>
          <w:p w14:paraId="17FFB7B1" w14:textId="27C8C5EB" w:rsidR="00FE7996" w:rsidRPr="00216D59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  <w:lang w:val="en-US"/>
              </w:rPr>
            </w:pPr>
            <w:r w:rsidRPr="00216D59">
              <w:rPr>
                <w:color w:val="000000"/>
                <w:szCs w:val="24"/>
                <w:shd w:val="clear" w:color="auto" w:fill="FFFFFF"/>
                <w:lang w:val="en-US"/>
              </w:rPr>
              <w:t xml:space="preserve">1) </w:t>
            </w:r>
            <w:r w:rsidR="001120B7">
              <w:rPr>
                <w:color w:val="000000"/>
                <w:szCs w:val="24"/>
                <w:shd w:val="clear" w:color="auto" w:fill="FFFFFF"/>
              </w:rPr>
              <w:t>Выбор</w:t>
            </w:r>
            <w:r w:rsidR="001120B7" w:rsidRPr="00216D59">
              <w:rPr>
                <w:color w:val="000000"/>
                <w:szCs w:val="24"/>
                <w:shd w:val="clear" w:color="auto" w:fill="FFFFFF"/>
                <w:lang w:val="en-US"/>
              </w:rPr>
              <w:t xml:space="preserve"> «</w:t>
            </w:r>
            <w:r w:rsidR="001120B7">
              <w:rPr>
                <w:color w:val="000000"/>
                <w:szCs w:val="24"/>
                <w:shd w:val="clear" w:color="auto" w:fill="FFFFFF"/>
                <w:lang w:val="en-US"/>
              </w:rPr>
              <w:t>vs</w:t>
            </w:r>
            <w:r w:rsidR="001120B7" w:rsidRPr="00216D59">
              <w:rPr>
                <w:color w:val="000000"/>
                <w:szCs w:val="24"/>
                <w:shd w:val="clear" w:color="auto" w:fill="FFFFFF"/>
                <w:lang w:val="en-US"/>
              </w:rPr>
              <w:t xml:space="preserve"> </w:t>
            </w:r>
            <w:r w:rsidR="001120B7">
              <w:rPr>
                <w:color w:val="000000"/>
                <w:szCs w:val="24"/>
                <w:shd w:val="clear" w:color="auto" w:fill="FFFFFF"/>
                <w:lang w:val="en-US"/>
              </w:rPr>
              <w:t>Player</w:t>
            </w:r>
            <w:r w:rsidR="001120B7" w:rsidRPr="00216D59">
              <w:rPr>
                <w:color w:val="000000"/>
                <w:szCs w:val="24"/>
                <w:shd w:val="clear" w:color="auto" w:fill="FFFFFF"/>
                <w:lang w:val="en-US"/>
              </w:rPr>
              <w:t>»</w:t>
            </w:r>
          </w:p>
          <w:p w14:paraId="7E37982E" w14:textId="230E1BA8" w:rsidR="00294E03" w:rsidRPr="00216D59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  <w:lang w:val="en-US"/>
              </w:rPr>
            </w:pPr>
            <w:r w:rsidRPr="00216D59">
              <w:rPr>
                <w:color w:val="000000"/>
                <w:szCs w:val="24"/>
                <w:shd w:val="clear" w:color="auto" w:fill="FFFFFF"/>
                <w:lang w:val="en-US"/>
              </w:rPr>
              <w:t xml:space="preserve">2) </w:t>
            </w:r>
            <w:r w:rsidR="001120B7">
              <w:rPr>
                <w:color w:val="000000"/>
                <w:szCs w:val="24"/>
                <w:shd w:val="clear" w:color="auto" w:fill="FFFFFF"/>
              </w:rPr>
              <w:t>Нажатие</w:t>
            </w:r>
            <w:r w:rsidR="001120B7" w:rsidRPr="00216D59">
              <w:rPr>
                <w:color w:val="000000"/>
                <w:szCs w:val="24"/>
                <w:shd w:val="clear" w:color="auto" w:fill="FFFFFF"/>
                <w:lang w:val="en-US"/>
              </w:rPr>
              <w:t xml:space="preserve"> «</w:t>
            </w:r>
            <w:r w:rsidR="001120B7">
              <w:rPr>
                <w:color w:val="000000"/>
                <w:szCs w:val="24"/>
                <w:shd w:val="clear" w:color="auto" w:fill="FFFFFF"/>
                <w:lang w:val="en-US"/>
              </w:rPr>
              <w:t>Start</w:t>
            </w:r>
            <w:r w:rsidR="001120B7" w:rsidRPr="00216D59">
              <w:rPr>
                <w:color w:val="000000"/>
                <w:szCs w:val="24"/>
                <w:shd w:val="clear" w:color="auto" w:fill="FFFFFF"/>
                <w:lang w:val="en-US"/>
              </w:rPr>
              <w:t>»</w:t>
            </w:r>
          </w:p>
          <w:p w14:paraId="482D96CB" w14:textId="1B77CC28" w:rsidR="00294E03" w:rsidRPr="00072CD6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3) </w:t>
            </w:r>
            <w:r w:rsidR="001120B7">
              <w:rPr>
                <w:color w:val="000000"/>
                <w:szCs w:val="24"/>
                <w:shd w:val="clear" w:color="auto" w:fill="FFFFFF"/>
              </w:rPr>
              <w:t>Ожидание подключния другого игрока</w:t>
            </w:r>
          </w:p>
          <w:p w14:paraId="766B5806" w14:textId="51D0893C" w:rsidR="00294E03" w:rsidRPr="00072CD6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0F1CC9A1" w14:textId="349CE846" w:rsidR="00FE7996" w:rsidRPr="00294E03" w:rsidRDefault="000D7DD2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Онлайн-</w:t>
            </w:r>
            <w:r w:rsidR="001120B7">
              <w:rPr>
                <w:color w:val="000000"/>
                <w:szCs w:val="24"/>
                <w:shd w:val="clear" w:color="auto" w:fill="FFFFFF"/>
              </w:rPr>
              <w:t>партия начата</w:t>
            </w:r>
          </w:p>
        </w:tc>
        <w:tc>
          <w:tcPr>
            <w:tcW w:w="1461" w:type="dxa"/>
            <w:shd w:val="clear" w:color="auto" w:fill="auto"/>
            <w:vAlign w:val="center"/>
          </w:tcPr>
          <w:p w14:paraId="5E6FEB3F" w14:textId="1EFC45FD" w:rsidR="00FE7996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</w:t>
            </w:r>
          </w:p>
        </w:tc>
      </w:tr>
    </w:tbl>
    <w:p w14:paraId="69038A13" w14:textId="4ABDE2BB" w:rsidR="0099484E" w:rsidRDefault="0099484E" w:rsidP="0099484E">
      <w:pPr>
        <w:outlineLvl w:val="1"/>
        <w:rPr>
          <w:b/>
          <w:sz w:val="28"/>
        </w:rPr>
      </w:pPr>
    </w:p>
    <w:p w14:paraId="46757FE1" w14:textId="6CBE3CD1" w:rsidR="00C7762F" w:rsidRDefault="00C7762F">
      <w:pPr>
        <w:spacing w:after="160" w:line="259" w:lineRule="auto"/>
        <w:rPr>
          <w:b/>
          <w:sz w:val="28"/>
        </w:rPr>
      </w:pPr>
      <w:r>
        <w:rPr>
          <w:b/>
          <w:sz w:val="28"/>
        </w:rPr>
        <w:br w:type="page"/>
      </w:r>
    </w:p>
    <w:p w14:paraId="52DA16F8" w14:textId="77A021A6" w:rsidR="00294E03" w:rsidRDefault="00DD2B9A" w:rsidP="00294E03">
      <w:pPr>
        <w:pStyle w:val="aa"/>
        <w:numPr>
          <w:ilvl w:val="1"/>
          <w:numId w:val="23"/>
        </w:numPr>
        <w:outlineLvl w:val="1"/>
        <w:rPr>
          <w:b/>
          <w:sz w:val="28"/>
        </w:rPr>
      </w:pPr>
      <w:bookmarkStart w:id="55" w:name="_Toc152668015"/>
      <w:r w:rsidRPr="00DD2B9A">
        <w:rPr>
          <w:b/>
          <w:sz w:val="28"/>
        </w:rPr>
        <w:lastRenderedPageBreak/>
        <w:t>Анализ полученных результатов</w:t>
      </w:r>
      <w:bookmarkEnd w:id="55"/>
    </w:p>
    <w:p w14:paraId="5537D5F0" w14:textId="555F319B" w:rsidR="00294E03" w:rsidRDefault="00294E03" w:rsidP="00294E03">
      <w:pPr>
        <w:outlineLvl w:val="1"/>
        <w:rPr>
          <w:b/>
          <w:sz w:val="28"/>
        </w:rPr>
      </w:pPr>
    </w:p>
    <w:p w14:paraId="265EF7E2" w14:textId="77777777" w:rsidR="00561579" w:rsidRDefault="00294E03" w:rsidP="00294E03">
      <w:pPr>
        <w:ind w:firstLine="540"/>
        <w:outlineLvl w:val="1"/>
        <w:rPr>
          <w:sz w:val="28"/>
        </w:rPr>
      </w:pPr>
      <w:bookmarkStart w:id="56" w:name="_Toc152668016"/>
      <w:r>
        <w:rPr>
          <w:sz w:val="28"/>
        </w:rPr>
        <w:t xml:space="preserve">Исходя из полученных результатов в разделе 5.1 можно отметить, что движок не выдал ошибок, связанных с ошибками памяти, ее переполнением или зависанием программы. </w:t>
      </w:r>
      <w:bookmarkEnd w:id="56"/>
    </w:p>
    <w:p w14:paraId="3FFEF514" w14:textId="352264E9" w:rsidR="00294E03" w:rsidRDefault="00561579" w:rsidP="00294E03">
      <w:pPr>
        <w:ind w:firstLine="540"/>
        <w:outlineLvl w:val="1"/>
        <w:rPr>
          <w:sz w:val="28"/>
        </w:rPr>
      </w:pPr>
      <w:r>
        <w:rPr>
          <w:sz w:val="28"/>
        </w:rPr>
        <w:t>Программа</w:t>
      </w:r>
      <w:r w:rsidR="007C538A">
        <w:rPr>
          <w:sz w:val="28"/>
        </w:rPr>
        <w:t xml:space="preserve"> был</w:t>
      </w:r>
      <w:r>
        <w:rPr>
          <w:sz w:val="28"/>
        </w:rPr>
        <w:t>а</w:t>
      </w:r>
      <w:r w:rsidR="007C538A">
        <w:rPr>
          <w:sz w:val="28"/>
        </w:rPr>
        <w:t xml:space="preserve"> протестирован</w:t>
      </w:r>
      <w:r>
        <w:rPr>
          <w:sz w:val="28"/>
        </w:rPr>
        <w:t>а</w:t>
      </w:r>
      <w:r w:rsidR="007C538A">
        <w:rPr>
          <w:sz w:val="28"/>
        </w:rPr>
        <w:t xml:space="preserve"> на сайте</w:t>
      </w:r>
      <w:r>
        <w:rPr>
          <w:sz w:val="28"/>
        </w:rPr>
        <w:t xml:space="preserve"> </w:t>
      </w:r>
      <w:r w:rsidRPr="00561579">
        <w:rPr>
          <w:sz w:val="28"/>
        </w:rPr>
        <w:t>https://logic-games.spb.ru/checkers</w:t>
      </w:r>
      <w:r w:rsidR="007C538A">
        <w:rPr>
          <w:sz w:val="28"/>
        </w:rPr>
        <w:t xml:space="preserve">, где </w:t>
      </w:r>
      <w:r>
        <w:rPr>
          <w:sz w:val="28"/>
        </w:rPr>
        <w:t>показал</w:t>
      </w:r>
      <w:r w:rsidR="000D7DD2">
        <w:rPr>
          <w:sz w:val="28"/>
        </w:rPr>
        <w:t>а</w:t>
      </w:r>
      <w:r>
        <w:rPr>
          <w:sz w:val="28"/>
        </w:rPr>
        <w:t xml:space="preserve"> 202</w:t>
      </w:r>
      <w:r w:rsidR="007C538A">
        <w:rPr>
          <w:sz w:val="28"/>
        </w:rPr>
        <w:t>1 ЭЛО, что соответствует званию КМС. Статистика игрового движка:</w:t>
      </w:r>
    </w:p>
    <w:p w14:paraId="0DE1DA89" w14:textId="77777777" w:rsidR="00FD40AA" w:rsidRDefault="00FD40AA" w:rsidP="00FD40AA">
      <w:pPr>
        <w:ind w:firstLine="540"/>
        <w:outlineLvl w:val="1"/>
        <w:rPr>
          <w:sz w:val="28"/>
        </w:rPr>
      </w:pPr>
    </w:p>
    <w:p w14:paraId="0CF52274" w14:textId="777A7D34" w:rsidR="00294E03" w:rsidRPr="00561579" w:rsidRDefault="00FD40AA" w:rsidP="00FD40AA">
      <w:pPr>
        <w:ind w:firstLine="540"/>
        <w:outlineLvl w:val="1"/>
        <w:rPr>
          <w:sz w:val="28"/>
        </w:rPr>
      </w:pPr>
      <w:r w:rsidRPr="00FD40AA">
        <w:rPr>
          <w:noProof/>
          <w:sz w:val="28"/>
        </w:rPr>
        <w:drawing>
          <wp:anchor distT="0" distB="0" distL="114300" distR="114300" simplePos="0" relativeHeight="251673600" behindDoc="0" locked="0" layoutInCell="1" allowOverlap="1" wp14:anchorId="78360691" wp14:editId="5348CD77">
            <wp:simplePos x="0" y="0"/>
            <wp:positionH relativeFrom="page">
              <wp:align>center</wp:align>
            </wp:positionH>
            <wp:positionV relativeFrom="paragraph">
              <wp:posOffset>1860448</wp:posOffset>
            </wp:positionV>
            <wp:extent cx="3979469" cy="4227777"/>
            <wp:effectExtent l="0" t="0" r="2540" b="1905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9469" cy="422777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61579" w:rsidRPr="00561579">
        <w:rPr>
          <w:noProof/>
          <w:sz w:val="28"/>
        </w:rPr>
        <w:drawing>
          <wp:anchor distT="0" distB="0" distL="114300" distR="114300" simplePos="0" relativeHeight="251667456" behindDoc="0" locked="0" layoutInCell="1" allowOverlap="1" wp14:anchorId="7F7DDD62" wp14:editId="06153A86">
            <wp:simplePos x="0" y="0"/>
            <wp:positionH relativeFrom="page">
              <wp:align>center</wp:align>
            </wp:positionH>
            <wp:positionV relativeFrom="paragraph">
              <wp:posOffset>336143</wp:posOffset>
            </wp:positionV>
            <wp:extent cx="5858693" cy="1524213"/>
            <wp:effectExtent l="0" t="0" r="0" b="0"/>
            <wp:wrapTopAndBottom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8693" cy="152421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EB29EB8" w14:textId="77777777" w:rsidR="00294E03" w:rsidRPr="00294E03" w:rsidRDefault="00294E03" w:rsidP="00294E03">
      <w:pPr>
        <w:outlineLvl w:val="1"/>
        <w:rPr>
          <w:sz w:val="28"/>
        </w:rPr>
      </w:pPr>
    </w:p>
    <w:p w14:paraId="56FB38A8" w14:textId="193CA343" w:rsidR="00561579" w:rsidRDefault="0096518C" w:rsidP="0096518C">
      <w:pPr>
        <w:ind w:firstLine="720"/>
        <w:rPr>
          <w:sz w:val="28"/>
        </w:rPr>
      </w:pPr>
      <w:r>
        <w:rPr>
          <w:sz w:val="28"/>
        </w:rPr>
        <w:lastRenderedPageBreak/>
        <w:t xml:space="preserve">Ошибок, связанных с интерфейсом, отрисовкой доски или оценки не обнаружено. </w:t>
      </w:r>
      <w:r w:rsidR="000D7DD2">
        <w:rPr>
          <w:sz w:val="28"/>
        </w:rPr>
        <w:t xml:space="preserve">Все тесты программы сохранены на данном сайте. </w:t>
      </w:r>
      <w:r>
        <w:rPr>
          <w:sz w:val="28"/>
        </w:rPr>
        <w:t xml:space="preserve">Единственный минус данного движка в том, что он плохо умеет побеждать. </w:t>
      </w:r>
      <w:r w:rsidR="007C538A">
        <w:rPr>
          <w:sz w:val="28"/>
        </w:rPr>
        <w:t xml:space="preserve">У движка нет базы дебютов и эндшпилей, каждый раз движок просчитывает все с начала. Чем выше рейтинг, тем выше вероятность получить ничью, и, соответственно, не увеличить рейтинг. </w:t>
      </w:r>
      <w:r w:rsidR="00561579">
        <w:rPr>
          <w:sz w:val="28"/>
        </w:rPr>
        <w:t>До рейтинга 1900 движок давал 84% побед, где было 10% ничьих и 6% поражений по времени хода.</w:t>
      </w:r>
    </w:p>
    <w:p w14:paraId="51224419" w14:textId="7F1B5790" w:rsidR="00D30F90" w:rsidRPr="0096518C" w:rsidRDefault="00561579" w:rsidP="0096518C">
      <w:pPr>
        <w:ind w:firstLine="720"/>
        <w:rPr>
          <w:sz w:val="28"/>
        </w:rPr>
      </w:pPr>
      <w:r>
        <w:rPr>
          <w:sz w:val="28"/>
        </w:rPr>
        <w:t xml:space="preserve"> </w:t>
      </w:r>
    </w:p>
    <w:p w14:paraId="59406E7E" w14:textId="059B316E" w:rsidR="00807365" w:rsidRDefault="00807365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17DBC82B" w14:textId="6272A20F" w:rsidR="003A69E7" w:rsidRDefault="003A69E7" w:rsidP="00653878">
      <w:pPr>
        <w:pStyle w:val="aa"/>
        <w:numPr>
          <w:ilvl w:val="0"/>
          <w:numId w:val="23"/>
        </w:numPr>
        <w:outlineLvl w:val="0"/>
        <w:rPr>
          <w:b/>
          <w:sz w:val="28"/>
        </w:rPr>
      </w:pPr>
      <w:bookmarkStart w:id="57" w:name="_Toc152668021"/>
      <w:r w:rsidRPr="003A69E7">
        <w:rPr>
          <w:b/>
          <w:sz w:val="28"/>
        </w:rPr>
        <w:lastRenderedPageBreak/>
        <w:t>РУКОВОДСТВО ПО ИСПОЛЬЗОВАНИЮ</w:t>
      </w:r>
      <w:bookmarkEnd w:id="57"/>
    </w:p>
    <w:p w14:paraId="659ADEC7" w14:textId="77777777" w:rsidR="00DB05B8" w:rsidRPr="00DB05B8" w:rsidRDefault="00DB05B8" w:rsidP="00DB05B8">
      <w:pPr>
        <w:rPr>
          <w:b/>
          <w:sz w:val="28"/>
        </w:rPr>
      </w:pPr>
    </w:p>
    <w:p w14:paraId="01616B3D" w14:textId="54CAC777" w:rsidR="003A69E7" w:rsidRDefault="003A69E7" w:rsidP="008F58CE">
      <w:pPr>
        <w:pStyle w:val="228"/>
      </w:pPr>
      <w:r>
        <w:t>Для того, чтобы начать использовать программное средство, необходимо</w:t>
      </w:r>
      <w:r w:rsidR="008F58CE">
        <w:t xml:space="preserve"> </w:t>
      </w:r>
      <w:r>
        <w:t>запустить файл</w:t>
      </w:r>
      <w:r w:rsidR="00D30147">
        <w:t xml:space="preserve"> </w:t>
      </w:r>
      <w:r w:rsidR="0096518C">
        <w:rPr>
          <w:lang w:val="en-US"/>
        </w:rPr>
        <w:t>Vobla</w:t>
      </w:r>
      <w:r w:rsidRPr="00350C95">
        <w:t>.exe</w:t>
      </w:r>
      <w:r>
        <w:t>.</w:t>
      </w:r>
    </w:p>
    <w:p w14:paraId="46683F51" w14:textId="3BA66B3D" w:rsidR="008F58CE" w:rsidRPr="00FB3205" w:rsidRDefault="003A69E7" w:rsidP="008F58CE">
      <w:pPr>
        <w:pStyle w:val="228"/>
      </w:pPr>
      <w:r>
        <w:t>После открытия программы появляетс</w:t>
      </w:r>
      <w:r w:rsidR="00FB3205">
        <w:t xml:space="preserve">я окно. Пользователю предстоит выбрать режим игры: против другого игрока или против движка. По умолчанию высветится окно для выбора игры против игрока. Следует ввести </w:t>
      </w:r>
      <w:r w:rsidR="00FB3205">
        <w:rPr>
          <w:lang w:val="en-US"/>
        </w:rPr>
        <w:t>IP</w:t>
      </w:r>
      <w:r w:rsidR="00FB3205" w:rsidRPr="00FB3205">
        <w:t xml:space="preserve"> </w:t>
      </w:r>
      <w:r w:rsidR="00FB3205">
        <w:t xml:space="preserve">адрес </w:t>
      </w:r>
      <w:r w:rsidR="00FB3205" w:rsidRPr="00FB3205">
        <w:t>и порт сервера для подключения к нему.</w:t>
      </w:r>
    </w:p>
    <w:p w14:paraId="002165B2" w14:textId="6C48065E" w:rsidR="0020796F" w:rsidRDefault="00FB3205" w:rsidP="00CC70B3">
      <w:pPr>
        <w:jc w:val="both"/>
        <w:rPr>
          <w:sz w:val="28"/>
        </w:rPr>
      </w:pPr>
      <w:r w:rsidRPr="00FB3205">
        <w:rPr>
          <w:noProof/>
          <w:sz w:val="28"/>
        </w:rPr>
        <w:drawing>
          <wp:anchor distT="0" distB="0" distL="114300" distR="114300" simplePos="0" relativeHeight="251669504" behindDoc="0" locked="0" layoutInCell="1" allowOverlap="1" wp14:anchorId="4C2A8397" wp14:editId="2F79BADD">
            <wp:simplePos x="0" y="0"/>
            <wp:positionH relativeFrom="page">
              <wp:align>center</wp:align>
            </wp:positionH>
            <wp:positionV relativeFrom="paragraph">
              <wp:posOffset>233654</wp:posOffset>
            </wp:positionV>
            <wp:extent cx="5170170" cy="5859145"/>
            <wp:effectExtent l="0" t="0" r="0" b="8255"/>
            <wp:wrapTopAndBottom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70170" cy="58591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6518C">
        <w:rPr>
          <w:sz w:val="28"/>
        </w:rPr>
        <w:tab/>
      </w:r>
    </w:p>
    <w:p w14:paraId="1C471B38" w14:textId="450AEE41" w:rsidR="007F38D2" w:rsidRDefault="007F38D2" w:rsidP="00CC70B3">
      <w:pPr>
        <w:jc w:val="both"/>
        <w:rPr>
          <w:sz w:val="28"/>
        </w:rPr>
      </w:pPr>
    </w:p>
    <w:p w14:paraId="0511D31C" w14:textId="644C66ED" w:rsidR="0020796F" w:rsidRDefault="007F38D2" w:rsidP="0096518C">
      <w:pPr>
        <w:jc w:val="center"/>
        <w:rPr>
          <w:sz w:val="28"/>
        </w:rPr>
      </w:pPr>
      <w:r>
        <w:rPr>
          <w:sz w:val="28"/>
        </w:rPr>
        <w:t>Рисунок 6.1</w:t>
      </w:r>
      <w:r w:rsidR="00FB3205">
        <w:rPr>
          <w:sz w:val="28"/>
        </w:rPr>
        <w:t>.1</w:t>
      </w:r>
      <w:r>
        <w:rPr>
          <w:sz w:val="28"/>
        </w:rPr>
        <w:t xml:space="preserve"> – Интерфейс программы</w:t>
      </w:r>
      <w:r w:rsidR="000A6AD9">
        <w:rPr>
          <w:sz w:val="28"/>
        </w:rPr>
        <w:tab/>
      </w:r>
    </w:p>
    <w:p w14:paraId="781BE852" w14:textId="6C0D97DA" w:rsidR="00FB3205" w:rsidRDefault="00FB3205" w:rsidP="0096518C">
      <w:pPr>
        <w:jc w:val="center"/>
        <w:rPr>
          <w:sz w:val="28"/>
        </w:rPr>
      </w:pPr>
    </w:p>
    <w:p w14:paraId="6E1622AA" w14:textId="43C9F342" w:rsidR="00FB3205" w:rsidRPr="00FB3205" w:rsidRDefault="00FB3205" w:rsidP="00FB3205">
      <w:pPr>
        <w:ind w:firstLine="720"/>
        <w:rPr>
          <w:sz w:val="28"/>
        </w:rPr>
      </w:pPr>
      <w:r>
        <w:rPr>
          <w:sz w:val="28"/>
        </w:rPr>
        <w:lastRenderedPageBreak/>
        <w:t>При выборе «</w:t>
      </w:r>
      <w:r>
        <w:rPr>
          <w:sz w:val="28"/>
          <w:lang w:val="en-US"/>
        </w:rPr>
        <w:t>vs</w:t>
      </w:r>
      <w:r w:rsidRPr="00FB3205">
        <w:rPr>
          <w:sz w:val="28"/>
        </w:rPr>
        <w:t xml:space="preserve"> </w:t>
      </w:r>
      <w:r>
        <w:rPr>
          <w:sz w:val="28"/>
          <w:lang w:val="en-US"/>
        </w:rPr>
        <w:t>Engine</w:t>
      </w:r>
      <w:r>
        <w:rPr>
          <w:sz w:val="28"/>
        </w:rPr>
        <w:t>»</w:t>
      </w:r>
      <w:r w:rsidRPr="00FB3205">
        <w:rPr>
          <w:sz w:val="28"/>
        </w:rPr>
        <w:t xml:space="preserve"> </w:t>
      </w:r>
      <w:r>
        <w:rPr>
          <w:sz w:val="28"/>
        </w:rPr>
        <w:t>появляется возможность выбора цвета шашек и сложности движка. Меню показано на рисунке 6.1.2.</w:t>
      </w:r>
    </w:p>
    <w:p w14:paraId="289721CC" w14:textId="22293E49" w:rsidR="0096518C" w:rsidRDefault="0087273F" w:rsidP="0096518C">
      <w:pPr>
        <w:jc w:val="center"/>
        <w:rPr>
          <w:sz w:val="28"/>
        </w:rPr>
      </w:pPr>
      <w:r w:rsidRPr="00FB3205">
        <w:rPr>
          <w:noProof/>
          <w:sz w:val="28"/>
        </w:rPr>
        <w:drawing>
          <wp:anchor distT="0" distB="0" distL="114300" distR="114300" simplePos="0" relativeHeight="251668480" behindDoc="0" locked="0" layoutInCell="1" allowOverlap="1" wp14:anchorId="24721061" wp14:editId="6515692C">
            <wp:simplePos x="0" y="0"/>
            <wp:positionH relativeFrom="page">
              <wp:align>center</wp:align>
            </wp:positionH>
            <wp:positionV relativeFrom="paragraph">
              <wp:posOffset>384784</wp:posOffset>
            </wp:positionV>
            <wp:extent cx="4454525" cy="5020310"/>
            <wp:effectExtent l="0" t="0" r="3175" b="8890"/>
            <wp:wrapTopAndBottom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4525" cy="50203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3DAF0D9" w14:textId="297CC46A" w:rsidR="00FB3205" w:rsidRDefault="0020796F" w:rsidP="00FB3205">
      <w:pPr>
        <w:jc w:val="both"/>
        <w:rPr>
          <w:sz w:val="28"/>
        </w:rPr>
      </w:pPr>
      <w:r>
        <w:rPr>
          <w:sz w:val="28"/>
        </w:rPr>
        <w:tab/>
      </w:r>
      <w:r w:rsidR="00FB3205">
        <w:rPr>
          <w:sz w:val="28"/>
        </w:rPr>
        <w:tab/>
      </w:r>
    </w:p>
    <w:p w14:paraId="51567C03" w14:textId="77777777" w:rsidR="00FB3205" w:rsidRDefault="00FB3205" w:rsidP="00FB3205">
      <w:pPr>
        <w:jc w:val="both"/>
        <w:rPr>
          <w:sz w:val="28"/>
        </w:rPr>
      </w:pPr>
    </w:p>
    <w:p w14:paraId="7DE06E5B" w14:textId="005C04E3" w:rsidR="00FB3205" w:rsidRDefault="00FB3205" w:rsidP="00FB3205">
      <w:pPr>
        <w:jc w:val="center"/>
        <w:rPr>
          <w:sz w:val="28"/>
        </w:rPr>
      </w:pPr>
      <w:r>
        <w:rPr>
          <w:sz w:val="28"/>
        </w:rPr>
        <w:t>Рисунок 6.1.2 – Интерфейс программы</w:t>
      </w:r>
      <w:r>
        <w:rPr>
          <w:sz w:val="28"/>
        </w:rPr>
        <w:tab/>
      </w:r>
    </w:p>
    <w:p w14:paraId="411511BF" w14:textId="28DE812F" w:rsidR="00E11DAC" w:rsidRDefault="00E11DAC" w:rsidP="00FB3205">
      <w:pPr>
        <w:jc w:val="both"/>
        <w:rPr>
          <w:sz w:val="28"/>
        </w:rPr>
      </w:pPr>
    </w:p>
    <w:p w14:paraId="7B0EBB51" w14:textId="1E33A383" w:rsidR="00FB3205" w:rsidRPr="00FB3205" w:rsidRDefault="00FB3205" w:rsidP="00FB3205">
      <w:pPr>
        <w:jc w:val="both"/>
        <w:rPr>
          <w:sz w:val="28"/>
        </w:rPr>
      </w:pPr>
      <w:r>
        <w:rPr>
          <w:sz w:val="28"/>
        </w:rPr>
        <w:t>После выбора режима игры против движка появится окно, показанное на рисунке 6.2.1. Кнопка «</w:t>
      </w:r>
      <w:r>
        <w:rPr>
          <w:sz w:val="28"/>
          <w:lang w:val="en-US"/>
        </w:rPr>
        <w:t>Exit</w:t>
      </w:r>
      <w:r>
        <w:rPr>
          <w:sz w:val="28"/>
        </w:rPr>
        <w:t>»</w:t>
      </w:r>
      <w:r w:rsidRPr="00FB3205">
        <w:rPr>
          <w:sz w:val="28"/>
        </w:rPr>
        <w:t xml:space="preserve"> </w:t>
      </w:r>
      <w:r>
        <w:rPr>
          <w:sz w:val="28"/>
        </w:rPr>
        <w:t>позволяет выйти в главное меню. Кнопка «</w:t>
      </w:r>
      <w:r>
        <w:rPr>
          <w:sz w:val="28"/>
          <w:lang w:val="en-US"/>
        </w:rPr>
        <w:t>Analysics</w:t>
      </w:r>
      <w:r>
        <w:rPr>
          <w:sz w:val="28"/>
        </w:rPr>
        <w:t>»</w:t>
      </w:r>
      <w:r w:rsidRPr="00FB3205">
        <w:rPr>
          <w:sz w:val="28"/>
        </w:rPr>
        <w:t xml:space="preserve"> </w:t>
      </w:r>
      <w:r>
        <w:rPr>
          <w:sz w:val="28"/>
        </w:rPr>
        <w:t>позволяет проанализировать партию на ошибки: появится отдельное окно с анализом партии. Кнопка «</w:t>
      </w:r>
      <w:r>
        <w:rPr>
          <w:sz w:val="28"/>
          <w:lang w:val="en-US"/>
        </w:rPr>
        <w:t>Flip</w:t>
      </w:r>
      <w:r>
        <w:rPr>
          <w:sz w:val="28"/>
        </w:rPr>
        <w:t>» перевернет доску так, как видит ее ваш соперник.</w:t>
      </w:r>
    </w:p>
    <w:p w14:paraId="12F2B068" w14:textId="4D0EB2EF" w:rsidR="00FB3205" w:rsidRDefault="00FB3205" w:rsidP="003A69E7">
      <w:pPr>
        <w:jc w:val="both"/>
        <w:rPr>
          <w:noProof/>
          <w:sz w:val="28"/>
        </w:rPr>
      </w:pPr>
      <w:r w:rsidRPr="00FB3205">
        <w:rPr>
          <w:noProof/>
          <w:sz w:val="28"/>
        </w:rPr>
        <w:lastRenderedPageBreak/>
        <w:drawing>
          <wp:inline distT="0" distB="0" distL="0" distR="0" wp14:anchorId="47F36B84" wp14:editId="04ED6B09">
            <wp:extent cx="6152515" cy="4619625"/>
            <wp:effectExtent l="0" t="0" r="63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461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72918C" w14:textId="7BAC101A" w:rsidR="00E11DAC" w:rsidRDefault="00E11DAC" w:rsidP="003A69E7">
      <w:pPr>
        <w:jc w:val="both"/>
        <w:rPr>
          <w:sz w:val="28"/>
        </w:rPr>
      </w:pPr>
      <w:r>
        <w:rPr>
          <w:sz w:val="28"/>
        </w:rPr>
        <w:tab/>
      </w:r>
      <w:r>
        <w:rPr>
          <w:sz w:val="28"/>
        </w:rPr>
        <w:tab/>
      </w:r>
      <w:r w:rsidR="00C7762F">
        <w:rPr>
          <w:sz w:val="28"/>
        </w:rPr>
        <w:tab/>
      </w:r>
      <w:r>
        <w:rPr>
          <w:sz w:val="28"/>
        </w:rPr>
        <w:t>Рисунок 6.2 – Основной экран игры</w:t>
      </w:r>
    </w:p>
    <w:p w14:paraId="73C812D7" w14:textId="77777777" w:rsidR="00E11DAC" w:rsidRPr="00E11DAC" w:rsidRDefault="00E11DAC" w:rsidP="003A69E7">
      <w:pPr>
        <w:jc w:val="both"/>
        <w:rPr>
          <w:sz w:val="28"/>
        </w:rPr>
      </w:pPr>
    </w:p>
    <w:p w14:paraId="0FE1D47E" w14:textId="77777777" w:rsidR="00FB3205" w:rsidRDefault="00FB3205">
      <w:pPr>
        <w:spacing w:after="160" w:line="259" w:lineRule="auto"/>
        <w:rPr>
          <w:sz w:val="28"/>
        </w:rPr>
      </w:pPr>
      <w:r>
        <w:rPr>
          <w:sz w:val="28"/>
        </w:rPr>
        <w:tab/>
        <w:t>Если пользователь выбрал режим игры «</w:t>
      </w:r>
      <w:r>
        <w:rPr>
          <w:sz w:val="28"/>
          <w:lang w:val="en-US"/>
        </w:rPr>
        <w:t>vs</w:t>
      </w:r>
      <w:r w:rsidRPr="00FB3205">
        <w:rPr>
          <w:sz w:val="28"/>
        </w:rPr>
        <w:t xml:space="preserve"> </w:t>
      </w:r>
      <w:r>
        <w:rPr>
          <w:sz w:val="28"/>
          <w:lang w:val="en-US"/>
        </w:rPr>
        <w:t>Player</w:t>
      </w:r>
      <w:r>
        <w:rPr>
          <w:sz w:val="28"/>
        </w:rPr>
        <w:t>», у него появится форма, представленная на рисунке 6.3. Загрузка будет длиться до того момента, пока соперник не подключится к игре. Далее все аналогично игре против движка за исключением отсутствия кнопки «</w:t>
      </w:r>
      <w:r>
        <w:rPr>
          <w:sz w:val="28"/>
          <w:lang w:val="en-US"/>
        </w:rPr>
        <w:t>Exit</w:t>
      </w:r>
      <w:r>
        <w:rPr>
          <w:sz w:val="28"/>
        </w:rPr>
        <w:t>»</w:t>
      </w:r>
      <w:r w:rsidRPr="00FB3205">
        <w:rPr>
          <w:sz w:val="28"/>
        </w:rPr>
        <w:t xml:space="preserve"> </w:t>
      </w:r>
      <w:r>
        <w:rPr>
          <w:sz w:val="28"/>
        </w:rPr>
        <w:t>и «</w:t>
      </w:r>
      <w:r>
        <w:rPr>
          <w:sz w:val="28"/>
          <w:lang w:val="en-US"/>
        </w:rPr>
        <w:t>Analysics</w:t>
      </w:r>
      <w:r>
        <w:rPr>
          <w:sz w:val="28"/>
        </w:rPr>
        <w:t>»</w:t>
      </w:r>
      <w:r w:rsidRPr="00FB3205">
        <w:rPr>
          <w:sz w:val="28"/>
        </w:rPr>
        <w:t xml:space="preserve"> </w:t>
      </w:r>
      <w:r>
        <w:rPr>
          <w:sz w:val="28"/>
        </w:rPr>
        <w:t>во избежание нечетсной игры от пользователей.</w:t>
      </w:r>
    </w:p>
    <w:p w14:paraId="3E4C86B1" w14:textId="340542AF" w:rsidR="007C5E50" w:rsidRDefault="00FB3205" w:rsidP="00FB3205">
      <w:pPr>
        <w:jc w:val="both"/>
        <w:rPr>
          <w:sz w:val="28"/>
        </w:rPr>
      </w:pPr>
      <w:r w:rsidRPr="00FB3205">
        <w:rPr>
          <w:noProof/>
          <w:sz w:val="28"/>
        </w:rPr>
        <w:lastRenderedPageBreak/>
        <w:drawing>
          <wp:anchor distT="0" distB="0" distL="114300" distR="114300" simplePos="0" relativeHeight="251674624" behindDoc="0" locked="0" layoutInCell="1" allowOverlap="1" wp14:anchorId="42414D68" wp14:editId="35036CAF">
            <wp:simplePos x="0" y="0"/>
            <wp:positionH relativeFrom="margin">
              <wp:align>center</wp:align>
            </wp:positionH>
            <wp:positionV relativeFrom="paragraph">
              <wp:posOffset>0</wp:posOffset>
            </wp:positionV>
            <wp:extent cx="4871720" cy="3683635"/>
            <wp:effectExtent l="0" t="0" r="5080" b="0"/>
            <wp:wrapTopAndBottom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1720" cy="36836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>Рисунок 6.3 – Экран игры против игрока</w:t>
      </w:r>
      <w:r w:rsidR="007C5E50" w:rsidRPr="007C5E50">
        <w:rPr>
          <w:sz w:val="28"/>
        </w:rPr>
        <w:t xml:space="preserve"> </w:t>
      </w:r>
    </w:p>
    <w:p w14:paraId="1FA4C8F0" w14:textId="1F9AC7A6" w:rsidR="007C5E50" w:rsidRDefault="007C5E50" w:rsidP="00FB3205">
      <w:pPr>
        <w:jc w:val="both"/>
        <w:rPr>
          <w:sz w:val="28"/>
        </w:rPr>
      </w:pPr>
      <w:r w:rsidRPr="00FD40AA">
        <w:rPr>
          <w:noProof/>
          <w:sz w:val="28"/>
        </w:rPr>
        <w:drawing>
          <wp:anchor distT="0" distB="0" distL="114300" distR="114300" simplePos="0" relativeHeight="251675648" behindDoc="0" locked="0" layoutInCell="1" allowOverlap="1" wp14:anchorId="369F852D" wp14:editId="280ABD4A">
            <wp:simplePos x="0" y="0"/>
            <wp:positionH relativeFrom="margin">
              <wp:align>center</wp:align>
            </wp:positionH>
            <wp:positionV relativeFrom="paragraph">
              <wp:posOffset>231750</wp:posOffset>
            </wp:positionV>
            <wp:extent cx="5193030" cy="3613150"/>
            <wp:effectExtent l="0" t="0" r="7620" b="6350"/>
            <wp:wrapTopAndBottom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93030" cy="36131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964D89E" w14:textId="0FCB96A9" w:rsidR="007C5E50" w:rsidRDefault="007C5E50" w:rsidP="007C5E50">
      <w:pPr>
        <w:jc w:val="center"/>
        <w:rPr>
          <w:sz w:val="28"/>
        </w:rPr>
      </w:pPr>
      <w:r>
        <w:rPr>
          <w:sz w:val="28"/>
        </w:rPr>
        <w:t>Рисунок 6.4 – Экран анализа партии</w:t>
      </w:r>
    </w:p>
    <w:p w14:paraId="1E0C608E" w14:textId="0F147A0C" w:rsidR="00807365" w:rsidRDefault="00807365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5BE0D9CA" w14:textId="365FC21B" w:rsidR="009C0C03" w:rsidRPr="00772783" w:rsidRDefault="009C0C03" w:rsidP="00653878">
      <w:pPr>
        <w:pStyle w:val="1"/>
        <w:jc w:val="center"/>
        <w:rPr>
          <w:rFonts w:ascii="Times New Roman" w:hAnsi="Times New Roman"/>
          <w:b/>
          <w:color w:val="auto"/>
          <w:sz w:val="28"/>
          <w:lang w:val="ru-RU"/>
        </w:rPr>
      </w:pPr>
      <w:bookmarkStart w:id="58" w:name="_Toc152668022"/>
      <w:r w:rsidRPr="00772783">
        <w:rPr>
          <w:rFonts w:ascii="Times New Roman" w:hAnsi="Times New Roman"/>
          <w:b/>
          <w:color w:val="auto"/>
          <w:sz w:val="28"/>
          <w:lang w:val="ru-RU"/>
        </w:rPr>
        <w:lastRenderedPageBreak/>
        <w:t>ЗАКЛЮЧЕНИЕ</w:t>
      </w:r>
      <w:bookmarkEnd w:id="58"/>
    </w:p>
    <w:p w14:paraId="5C0FF42F" w14:textId="77777777" w:rsidR="00D30F90" w:rsidRDefault="00D30F90" w:rsidP="009C0C03">
      <w:pPr>
        <w:jc w:val="center"/>
        <w:rPr>
          <w:b/>
          <w:sz w:val="28"/>
        </w:rPr>
      </w:pPr>
    </w:p>
    <w:p w14:paraId="6B17907B" w14:textId="4EAD25BF" w:rsidR="009C0C03" w:rsidRPr="00ED34C4" w:rsidRDefault="009C0C03" w:rsidP="009C0C03">
      <w:pPr>
        <w:pStyle w:val="228"/>
      </w:pPr>
      <w:r>
        <w:t>В процессе выполнения курсового проекта б</w:t>
      </w:r>
      <w:r w:rsidRPr="002749D1">
        <w:t>ыла проанализирована предметная область, рассмотрены существующие аналоги и выявле</w:t>
      </w:r>
      <w:r>
        <w:t>ны их преимущества и недостатки</w:t>
      </w:r>
      <w:r w:rsidRPr="002749D1">
        <w:t>.</w:t>
      </w:r>
      <w:r>
        <w:t xml:space="preserve"> В качестве языка разработки использовался</w:t>
      </w:r>
      <w:r w:rsidR="00F71BED">
        <w:t xml:space="preserve"> </w:t>
      </w:r>
      <w:r w:rsidR="00F71BED">
        <w:rPr>
          <w:lang w:val="en-US"/>
        </w:rPr>
        <w:t>Visual</w:t>
      </w:r>
      <w:r w:rsidR="00F71BED" w:rsidRPr="00F71BED">
        <w:t xml:space="preserve"> </w:t>
      </w:r>
      <w:r w:rsidR="00F71BED">
        <w:rPr>
          <w:lang w:val="en-US"/>
        </w:rPr>
        <w:t>C</w:t>
      </w:r>
      <w:r w:rsidR="00F71BED" w:rsidRPr="00F71BED">
        <w:t xml:space="preserve">++ </w:t>
      </w:r>
      <w:r w:rsidR="00F71BED">
        <w:t xml:space="preserve">с подключением библиотеки </w:t>
      </w:r>
      <w:r w:rsidR="00F71BED">
        <w:rPr>
          <w:lang w:val="en-US"/>
        </w:rPr>
        <w:t>SFML</w:t>
      </w:r>
      <w:r w:rsidRPr="00ED34C4">
        <w:t>.</w:t>
      </w:r>
    </w:p>
    <w:p w14:paraId="05C195A3" w14:textId="41A87820" w:rsidR="009C0C03" w:rsidRDefault="009C0C03" w:rsidP="008A09A0">
      <w:pPr>
        <w:ind w:firstLine="720"/>
        <w:jc w:val="both"/>
        <w:rPr>
          <w:sz w:val="28"/>
          <w:szCs w:val="28"/>
        </w:rPr>
      </w:pPr>
      <w:r w:rsidRPr="005127BF">
        <w:rPr>
          <w:sz w:val="28"/>
          <w:szCs w:val="28"/>
        </w:rPr>
        <w:t xml:space="preserve">На этапе проектирования были разработаны блок-схемы алгоритмов. </w:t>
      </w:r>
      <w:r w:rsidRPr="00B27307">
        <w:rPr>
          <w:sz w:val="28"/>
          <w:szCs w:val="28"/>
        </w:rPr>
        <w:t>В соответствии с поставленной целью было разработано программное средство</w:t>
      </w:r>
      <w:r w:rsidR="00F71BED" w:rsidRPr="00F71BED">
        <w:rPr>
          <w:sz w:val="28"/>
          <w:szCs w:val="28"/>
        </w:rPr>
        <w:t xml:space="preserve"> </w:t>
      </w:r>
      <w:r w:rsidRPr="00F5690F">
        <w:rPr>
          <w:sz w:val="28"/>
          <w:szCs w:val="28"/>
        </w:rPr>
        <w:t>"</w:t>
      </w:r>
      <w:r w:rsidR="00F71BED">
        <w:rPr>
          <w:sz w:val="28"/>
          <w:szCs w:val="28"/>
        </w:rPr>
        <w:t>Игровой движок для русских шашек</w:t>
      </w:r>
      <w:r w:rsidRPr="00F5690F">
        <w:rPr>
          <w:sz w:val="28"/>
          <w:szCs w:val="28"/>
        </w:rPr>
        <w:t>"</w:t>
      </w:r>
      <w:r>
        <w:rPr>
          <w:sz w:val="28"/>
          <w:szCs w:val="28"/>
        </w:rPr>
        <w:t xml:space="preserve">. </w:t>
      </w:r>
    </w:p>
    <w:p w14:paraId="5AD45FD3" w14:textId="126F23BF" w:rsidR="004625CB" w:rsidRDefault="00BB2CF3" w:rsidP="00F71BED">
      <w:pPr>
        <w:jc w:val="both"/>
        <w:rPr>
          <w:color w:val="000000"/>
          <w:sz w:val="28"/>
          <w:shd w:val="clear" w:color="auto" w:fill="FFFFFF"/>
        </w:rPr>
      </w:pPr>
      <w:r>
        <w:rPr>
          <w:sz w:val="28"/>
          <w:szCs w:val="28"/>
        </w:rPr>
        <w:tab/>
      </w:r>
      <w:r w:rsidR="00F71BED">
        <w:rPr>
          <w:sz w:val="28"/>
          <w:szCs w:val="28"/>
        </w:rPr>
        <w:t xml:space="preserve">В ходе курсового проекта мною было изучено дерево как структура данных, </w:t>
      </w:r>
      <w:r w:rsidR="008A09A0">
        <w:rPr>
          <w:sz w:val="28"/>
          <w:szCs w:val="28"/>
        </w:rPr>
        <w:t xml:space="preserve">алгоритмы работы с ним. Из-за экспоненциального роста количества элементов в дереве, необходимо было использовать альфа- и бета-отсечение плохих ходов. </w:t>
      </w:r>
      <w:r w:rsidR="007C538A">
        <w:rPr>
          <w:sz w:val="28"/>
          <w:szCs w:val="28"/>
        </w:rPr>
        <w:t>Успешно был подключен модуль на языке ассемблера, который ускоряет просчет ходов в три ра</w:t>
      </w:r>
      <w:r w:rsidR="00801CB6">
        <w:rPr>
          <w:sz w:val="28"/>
          <w:szCs w:val="28"/>
        </w:rPr>
        <w:t>за, меняя логику алгоритмов только</w:t>
      </w:r>
      <w:r w:rsidR="007C538A">
        <w:rPr>
          <w:sz w:val="28"/>
          <w:szCs w:val="28"/>
        </w:rPr>
        <w:t xml:space="preserve"> на уровне инструкций.</w:t>
      </w:r>
    </w:p>
    <w:p w14:paraId="1949C284" w14:textId="77777777" w:rsidR="008A09A0" w:rsidRDefault="008A09A0" w:rsidP="00F71BED">
      <w:pPr>
        <w:jc w:val="both"/>
        <w:rPr>
          <w:color w:val="000000"/>
          <w:sz w:val="28"/>
          <w:shd w:val="clear" w:color="auto" w:fill="FFFFFF"/>
        </w:rPr>
      </w:pPr>
      <w:r>
        <w:rPr>
          <w:color w:val="000000"/>
          <w:sz w:val="28"/>
          <w:shd w:val="clear" w:color="auto" w:fill="FFFFFF"/>
        </w:rPr>
        <w:tab/>
        <w:t>Был проведён матч между движком «Аврора»</w:t>
      </w:r>
      <w:r w:rsidRPr="008A09A0">
        <w:rPr>
          <w:rFonts w:ascii="Arial" w:hAnsi="Arial" w:cs="Arial"/>
          <w:color w:val="202122"/>
          <w:sz w:val="21"/>
          <w:szCs w:val="21"/>
          <w:shd w:val="clear" w:color="auto" w:fill="FFFFFF"/>
        </w:rPr>
        <w:t xml:space="preserve"> </w:t>
      </w:r>
      <w:r>
        <w:rPr>
          <w:color w:val="202122"/>
          <w:sz w:val="28"/>
          <w:szCs w:val="28"/>
          <w:shd w:val="clear" w:color="auto" w:fill="FFFFFF"/>
        </w:rPr>
        <w:t>(разработчик Александр Свирин</w:t>
      </w:r>
      <w:r w:rsidRPr="008A09A0">
        <w:rPr>
          <w:color w:val="202122"/>
          <w:sz w:val="28"/>
          <w:szCs w:val="28"/>
          <w:shd w:val="clear" w:color="auto" w:fill="FFFFFF"/>
        </w:rPr>
        <w:t>)</w:t>
      </w:r>
      <w:r w:rsidRPr="008A09A0">
        <w:rPr>
          <w:color w:val="000000"/>
          <w:sz w:val="28"/>
          <w:szCs w:val="28"/>
          <w:shd w:val="clear" w:color="auto" w:fill="FFFFFF"/>
        </w:rPr>
        <w:t xml:space="preserve">, </w:t>
      </w:r>
      <w:r>
        <w:rPr>
          <w:color w:val="000000"/>
          <w:sz w:val="28"/>
          <w:szCs w:val="28"/>
          <w:shd w:val="clear" w:color="auto" w:fill="FFFFFF"/>
        </w:rPr>
        <w:t xml:space="preserve">который занял </w:t>
      </w:r>
      <w:r>
        <w:rPr>
          <w:color w:val="000000"/>
          <w:sz w:val="28"/>
          <w:shd w:val="clear" w:color="auto" w:fill="FFFFFF"/>
        </w:rPr>
        <w:t>5-ое место на чемпионате мира и данным программным средством, созданным в рамках курсовой работы 3-го семестра (далее – «</w:t>
      </w:r>
      <w:r>
        <w:rPr>
          <w:color w:val="000000"/>
          <w:sz w:val="28"/>
          <w:shd w:val="clear" w:color="auto" w:fill="FFFFFF"/>
          <w:lang w:val="en-US"/>
        </w:rPr>
        <w:t>Vobla</w:t>
      </w:r>
      <w:r>
        <w:rPr>
          <w:color w:val="000000"/>
          <w:sz w:val="28"/>
          <w:shd w:val="clear" w:color="auto" w:fill="FFFFFF"/>
        </w:rPr>
        <w:t>»). Матч закончился достойным поражением «</w:t>
      </w:r>
      <w:r>
        <w:rPr>
          <w:color w:val="000000"/>
          <w:sz w:val="28"/>
          <w:shd w:val="clear" w:color="auto" w:fill="FFFFFF"/>
          <w:lang w:val="en-US"/>
        </w:rPr>
        <w:t>Vobla</w:t>
      </w:r>
      <w:r>
        <w:rPr>
          <w:color w:val="000000"/>
          <w:sz w:val="28"/>
          <w:shd w:val="clear" w:color="auto" w:fill="FFFFFF"/>
        </w:rPr>
        <w:t>»</w:t>
      </w:r>
      <w:r w:rsidRPr="008A09A0">
        <w:rPr>
          <w:color w:val="000000"/>
          <w:sz w:val="28"/>
          <w:shd w:val="clear" w:color="auto" w:fill="FFFFFF"/>
        </w:rPr>
        <w:t xml:space="preserve"> </w:t>
      </w:r>
      <w:r>
        <w:rPr>
          <w:color w:val="000000"/>
          <w:sz w:val="28"/>
          <w:shd w:val="clear" w:color="auto" w:fill="FFFFFF"/>
        </w:rPr>
        <w:t>на тридцать третьем ходу, что является весьма впечатлительным успехом. На вычисления «</w:t>
      </w:r>
      <w:r>
        <w:rPr>
          <w:color w:val="000000"/>
          <w:sz w:val="28"/>
          <w:shd w:val="clear" w:color="auto" w:fill="FFFFFF"/>
          <w:lang w:val="en-US"/>
        </w:rPr>
        <w:t>Vobla</w:t>
      </w:r>
      <w:r>
        <w:rPr>
          <w:color w:val="000000"/>
          <w:sz w:val="28"/>
          <w:shd w:val="clear" w:color="auto" w:fill="FFFFFF"/>
        </w:rPr>
        <w:t>»</w:t>
      </w:r>
      <w:r w:rsidRPr="008A09A0">
        <w:rPr>
          <w:color w:val="000000"/>
          <w:sz w:val="28"/>
          <w:shd w:val="clear" w:color="auto" w:fill="FFFFFF"/>
        </w:rPr>
        <w:t xml:space="preserve"> </w:t>
      </w:r>
      <w:r>
        <w:rPr>
          <w:color w:val="000000"/>
          <w:sz w:val="28"/>
          <w:shd w:val="clear" w:color="auto" w:fill="FFFFFF"/>
        </w:rPr>
        <w:t xml:space="preserve">потратил в два раза меньше времени и в 8 раз меньше нагружал процессор. </w:t>
      </w:r>
    </w:p>
    <w:p w14:paraId="0B595A72" w14:textId="50591705" w:rsidR="008A09A0" w:rsidRPr="008A09A0" w:rsidRDefault="008A09A0" w:rsidP="00F71BED">
      <w:pPr>
        <w:jc w:val="both"/>
        <w:rPr>
          <w:sz w:val="28"/>
          <w:szCs w:val="28"/>
        </w:rPr>
      </w:pPr>
      <w:r>
        <w:rPr>
          <w:color w:val="000000"/>
          <w:sz w:val="28"/>
          <w:shd w:val="clear" w:color="auto" w:fill="FFFFFF"/>
        </w:rPr>
        <w:tab/>
        <w:t>«</w:t>
      </w:r>
      <w:r>
        <w:rPr>
          <w:color w:val="000000"/>
          <w:sz w:val="28"/>
          <w:shd w:val="clear" w:color="auto" w:fill="FFFFFF"/>
          <w:lang w:val="en-US"/>
        </w:rPr>
        <w:t>Vobla</w:t>
      </w:r>
      <w:r>
        <w:rPr>
          <w:color w:val="000000"/>
          <w:sz w:val="28"/>
          <w:shd w:val="clear" w:color="auto" w:fill="FFFFFF"/>
        </w:rPr>
        <w:t>» не имеет предела совершенству. Некоторые алгоритмы можно прописать на языке ассемблера, улучшить оптимизацию дерева перебора,</w:t>
      </w:r>
      <w:r w:rsidR="007749E5">
        <w:rPr>
          <w:color w:val="000000"/>
          <w:sz w:val="28"/>
          <w:shd w:val="clear" w:color="auto" w:fill="FFFFFF"/>
        </w:rPr>
        <w:t xml:space="preserve"> прописать дебюты и эндшпили, п</w:t>
      </w:r>
      <w:r>
        <w:rPr>
          <w:color w:val="000000"/>
          <w:sz w:val="28"/>
          <w:shd w:val="clear" w:color="auto" w:fill="FFFFFF"/>
        </w:rPr>
        <w:t>рописать построение треугольника Петрова. Тогда можно будет всерьёз считать «</w:t>
      </w:r>
      <w:r>
        <w:rPr>
          <w:color w:val="000000"/>
          <w:sz w:val="28"/>
          <w:shd w:val="clear" w:color="auto" w:fill="FFFFFF"/>
          <w:lang w:val="en-US"/>
        </w:rPr>
        <w:t>Vobla</w:t>
      </w:r>
      <w:r>
        <w:rPr>
          <w:color w:val="000000"/>
          <w:sz w:val="28"/>
          <w:shd w:val="clear" w:color="auto" w:fill="FFFFFF"/>
        </w:rPr>
        <w:t>» полноценным аналогом «</w:t>
      </w:r>
      <w:r>
        <w:rPr>
          <w:color w:val="000000"/>
          <w:sz w:val="28"/>
          <w:shd w:val="clear" w:color="auto" w:fill="FFFFFF"/>
          <w:lang w:val="en-US"/>
        </w:rPr>
        <w:t>Stockfish</w:t>
      </w:r>
      <w:r>
        <w:rPr>
          <w:color w:val="000000"/>
          <w:sz w:val="28"/>
          <w:shd w:val="clear" w:color="auto" w:fill="FFFFFF"/>
        </w:rPr>
        <w:t>»</w:t>
      </w:r>
      <w:r w:rsidRPr="008A09A0">
        <w:rPr>
          <w:color w:val="000000"/>
          <w:sz w:val="28"/>
          <w:shd w:val="clear" w:color="auto" w:fill="FFFFFF"/>
        </w:rPr>
        <w:t xml:space="preserve"> </w:t>
      </w:r>
      <w:r>
        <w:rPr>
          <w:color w:val="000000"/>
          <w:sz w:val="28"/>
          <w:shd w:val="clear" w:color="auto" w:fill="FFFFFF"/>
        </w:rPr>
        <w:t xml:space="preserve">для русских шашек. </w:t>
      </w:r>
    </w:p>
    <w:p w14:paraId="6B7BD44F" w14:textId="6B0C3C30" w:rsidR="00807365" w:rsidRPr="00216D59" w:rsidRDefault="00807365">
      <w:pPr>
        <w:spacing w:after="160" w:line="259" w:lineRule="auto"/>
      </w:pPr>
      <w:r>
        <w:br w:type="page"/>
      </w:r>
    </w:p>
    <w:p w14:paraId="088CB8BD" w14:textId="2EFC7705" w:rsidR="003F1DEF" w:rsidRDefault="003F1DEF" w:rsidP="00653878">
      <w:pPr>
        <w:pStyle w:val="1"/>
        <w:jc w:val="center"/>
        <w:rPr>
          <w:rFonts w:ascii="Times New Roman" w:hAnsi="Times New Roman"/>
          <w:b/>
          <w:color w:val="auto"/>
          <w:sz w:val="28"/>
          <w:szCs w:val="28"/>
          <w:lang w:val="ru-RU"/>
        </w:rPr>
      </w:pPr>
      <w:bookmarkStart w:id="59" w:name="_Toc152668023"/>
      <w:r w:rsidRPr="00772783">
        <w:rPr>
          <w:rFonts w:ascii="Times New Roman" w:hAnsi="Times New Roman"/>
          <w:b/>
          <w:color w:val="auto"/>
          <w:sz w:val="28"/>
          <w:szCs w:val="28"/>
          <w:lang w:val="ru-RU"/>
        </w:rPr>
        <w:lastRenderedPageBreak/>
        <w:t>Список использованной литературы</w:t>
      </w:r>
      <w:bookmarkEnd w:id="59"/>
    </w:p>
    <w:p w14:paraId="266ED448" w14:textId="77777777" w:rsidR="00C403CE" w:rsidRPr="00C403CE" w:rsidRDefault="00C403CE" w:rsidP="00C403CE">
      <w:pPr>
        <w:rPr>
          <w:lang w:eastAsia="en-US"/>
        </w:rPr>
      </w:pPr>
    </w:p>
    <w:p w14:paraId="1997DCA4" w14:textId="01A323D3" w:rsidR="003F1DEF" w:rsidRDefault="003F1DEF" w:rsidP="003F1DEF">
      <w:pPr>
        <w:rPr>
          <w:sz w:val="28"/>
          <w:szCs w:val="28"/>
        </w:rPr>
      </w:pPr>
      <w:r w:rsidRPr="009671DD">
        <w:rPr>
          <w:sz w:val="28"/>
          <w:szCs w:val="28"/>
        </w:rPr>
        <w:t>[1</w:t>
      </w:r>
      <w:r w:rsidRPr="003F1DEF">
        <w:rPr>
          <w:sz w:val="28"/>
          <w:szCs w:val="28"/>
        </w:rPr>
        <w:t xml:space="preserve">] </w:t>
      </w:r>
      <w:r w:rsidR="00264D8A">
        <w:rPr>
          <w:sz w:val="28"/>
          <w:szCs w:val="28"/>
          <w:lang w:val="en-US"/>
        </w:rPr>
        <w:t>Stockfish</w:t>
      </w:r>
      <w:r>
        <w:rPr>
          <w:sz w:val="28"/>
          <w:szCs w:val="28"/>
        </w:rPr>
        <w:t xml:space="preserve">. </w:t>
      </w:r>
      <w:r w:rsidRPr="003F1DEF">
        <w:rPr>
          <w:sz w:val="28"/>
          <w:szCs w:val="28"/>
        </w:rPr>
        <w:t>[</w:t>
      </w:r>
      <w:r>
        <w:rPr>
          <w:sz w:val="28"/>
          <w:szCs w:val="28"/>
        </w:rPr>
        <w:t>Электронный ресурс</w:t>
      </w:r>
      <w:r w:rsidRPr="003F1DEF">
        <w:rPr>
          <w:sz w:val="28"/>
          <w:szCs w:val="28"/>
        </w:rPr>
        <w:t xml:space="preserve">] – </w:t>
      </w:r>
      <w:r>
        <w:rPr>
          <w:sz w:val="28"/>
          <w:szCs w:val="28"/>
        </w:rPr>
        <w:t>Режим доступа</w:t>
      </w:r>
      <w:r w:rsidRPr="003F1DEF">
        <w:rPr>
          <w:sz w:val="28"/>
          <w:szCs w:val="28"/>
        </w:rPr>
        <w:t xml:space="preserve">: </w:t>
      </w:r>
      <w:r w:rsidR="00264D8A" w:rsidRPr="00264D8A">
        <w:rPr>
          <w:rStyle w:val="a3"/>
          <w:sz w:val="28"/>
          <w:szCs w:val="28"/>
        </w:rPr>
        <w:t>https://ru.wikipedia.org/wiki/Stockfish</w:t>
      </w:r>
      <w:r w:rsidR="00A03FE0" w:rsidRPr="00A03FE0">
        <w:rPr>
          <w:sz w:val="28"/>
          <w:szCs w:val="28"/>
        </w:rPr>
        <w:t>.</w:t>
      </w:r>
    </w:p>
    <w:p w14:paraId="71F838F8" w14:textId="77777777" w:rsidR="00E61F3F" w:rsidRPr="00A03FE0" w:rsidRDefault="00E61F3F" w:rsidP="003F1DEF">
      <w:pPr>
        <w:rPr>
          <w:sz w:val="28"/>
          <w:szCs w:val="28"/>
        </w:rPr>
      </w:pPr>
    </w:p>
    <w:p w14:paraId="747F21E8" w14:textId="1EDC7DBB" w:rsidR="00264D8A" w:rsidRDefault="003F1DEF" w:rsidP="003F1DEF">
      <w:pPr>
        <w:rPr>
          <w:sz w:val="28"/>
          <w:szCs w:val="28"/>
        </w:rPr>
      </w:pPr>
      <w:r w:rsidRPr="00C76F79">
        <w:rPr>
          <w:sz w:val="28"/>
          <w:szCs w:val="28"/>
        </w:rPr>
        <w:t xml:space="preserve">[2] </w:t>
      </w:r>
      <w:r w:rsidR="00264D8A">
        <w:rPr>
          <w:sz w:val="28"/>
          <w:szCs w:val="28"/>
          <w:lang w:val="en-US"/>
        </w:rPr>
        <w:t>chess</w:t>
      </w:r>
      <w:r w:rsidR="00264D8A" w:rsidRPr="00264D8A">
        <w:rPr>
          <w:sz w:val="28"/>
          <w:szCs w:val="28"/>
        </w:rPr>
        <w:t>.</w:t>
      </w:r>
      <w:r w:rsidR="00264D8A">
        <w:rPr>
          <w:sz w:val="28"/>
          <w:szCs w:val="28"/>
          <w:lang w:val="en-US"/>
        </w:rPr>
        <w:t>com</w:t>
      </w:r>
      <w:r w:rsidR="00264D8A" w:rsidRPr="00264D8A">
        <w:rPr>
          <w:sz w:val="28"/>
          <w:szCs w:val="28"/>
        </w:rPr>
        <w:t xml:space="preserve"> </w:t>
      </w:r>
      <w:r w:rsidR="00C76F79">
        <w:rPr>
          <w:sz w:val="28"/>
          <w:szCs w:val="28"/>
        </w:rPr>
        <w:t>[Электронный ресурс</w:t>
      </w:r>
      <w:r w:rsidR="00C76F79" w:rsidRPr="00C76F79">
        <w:rPr>
          <w:sz w:val="28"/>
          <w:szCs w:val="28"/>
        </w:rPr>
        <w:t>]</w:t>
      </w:r>
      <w:r w:rsidR="00264D8A" w:rsidRPr="00264D8A">
        <w:rPr>
          <w:sz w:val="28"/>
          <w:szCs w:val="28"/>
        </w:rPr>
        <w:t xml:space="preserve"> </w:t>
      </w:r>
      <w:r w:rsidR="00A03FE0">
        <w:rPr>
          <w:sz w:val="28"/>
          <w:szCs w:val="28"/>
        </w:rPr>
        <w:t>– Режим доступа</w:t>
      </w:r>
      <w:r w:rsidR="00A03FE0" w:rsidRPr="00A03FE0">
        <w:rPr>
          <w:sz w:val="28"/>
          <w:szCs w:val="28"/>
        </w:rPr>
        <w:t xml:space="preserve">: </w:t>
      </w:r>
    </w:p>
    <w:p w14:paraId="5AAE878A" w14:textId="580D0E2C" w:rsidR="003F1DEF" w:rsidRPr="00264D8A" w:rsidRDefault="00264D8A" w:rsidP="003F1DEF">
      <w:pPr>
        <w:rPr>
          <w:sz w:val="28"/>
          <w:szCs w:val="28"/>
        </w:rPr>
      </w:pPr>
      <w:r w:rsidRPr="00264D8A">
        <w:rPr>
          <w:rStyle w:val="a3"/>
          <w:sz w:val="28"/>
          <w:szCs w:val="28"/>
        </w:rPr>
        <w:t>https://www.chess.com/terms/stockfish-chess-engine</w:t>
      </w:r>
      <w:r w:rsidR="00A03FE0" w:rsidRPr="00264D8A">
        <w:rPr>
          <w:sz w:val="28"/>
          <w:szCs w:val="28"/>
        </w:rPr>
        <w:t>.</w:t>
      </w:r>
    </w:p>
    <w:p w14:paraId="420076C7" w14:textId="276956A1" w:rsidR="00E61F3F" w:rsidRDefault="00E61F3F" w:rsidP="008121FA">
      <w:pPr>
        <w:rPr>
          <w:sz w:val="28"/>
        </w:rPr>
      </w:pPr>
    </w:p>
    <w:p w14:paraId="26D98830" w14:textId="013129CD" w:rsidR="001D40C8" w:rsidRPr="001D40C8" w:rsidRDefault="00264D8A" w:rsidP="008121FA">
      <w:pPr>
        <w:rPr>
          <w:sz w:val="28"/>
        </w:rPr>
      </w:pPr>
      <w:r>
        <w:rPr>
          <w:sz w:val="28"/>
        </w:rPr>
        <w:t>[3] Русские шашки (википедия)</w:t>
      </w:r>
      <w:r w:rsidR="001D40C8" w:rsidRPr="001D40C8">
        <w:rPr>
          <w:sz w:val="28"/>
        </w:rPr>
        <w:t xml:space="preserve">. </w:t>
      </w:r>
      <w:r w:rsidR="001D40C8">
        <w:rPr>
          <w:sz w:val="28"/>
        </w:rPr>
        <w:t>[Электронный ресурс</w:t>
      </w:r>
      <w:r w:rsidR="001D40C8" w:rsidRPr="001D40C8">
        <w:rPr>
          <w:sz w:val="28"/>
        </w:rPr>
        <w:t xml:space="preserve">] – </w:t>
      </w:r>
      <w:r w:rsidR="001D40C8">
        <w:rPr>
          <w:sz w:val="28"/>
        </w:rPr>
        <w:t>Режим доступа</w:t>
      </w:r>
      <w:r w:rsidR="001D40C8" w:rsidRPr="001D40C8">
        <w:rPr>
          <w:sz w:val="28"/>
        </w:rPr>
        <w:t>:</w:t>
      </w:r>
    </w:p>
    <w:p w14:paraId="77D45A69" w14:textId="3160C481" w:rsidR="00E61F3F" w:rsidRDefault="00D263D8" w:rsidP="008121FA">
      <w:pPr>
        <w:rPr>
          <w:sz w:val="28"/>
        </w:rPr>
      </w:pPr>
      <w:hyperlink r:id="rId29" w:history="1">
        <w:r w:rsidR="00264D8A" w:rsidRPr="000E5E6F">
          <w:rPr>
            <w:rStyle w:val="a3"/>
            <w:sz w:val="28"/>
          </w:rPr>
          <w:t>https://en.wikipedia.org/wiki/Russian_draughts</w:t>
        </w:r>
      </w:hyperlink>
    </w:p>
    <w:p w14:paraId="64C7D9BB" w14:textId="77777777" w:rsidR="00264D8A" w:rsidRDefault="00264D8A" w:rsidP="008121FA">
      <w:pPr>
        <w:rPr>
          <w:sz w:val="28"/>
        </w:rPr>
      </w:pPr>
    </w:p>
    <w:p w14:paraId="51D62F0F" w14:textId="4D5FEE4A" w:rsidR="00264D8A" w:rsidRDefault="00264D8A" w:rsidP="008121FA">
      <w:pPr>
        <w:rPr>
          <w:sz w:val="28"/>
        </w:rPr>
      </w:pPr>
      <w:r>
        <w:rPr>
          <w:sz w:val="28"/>
        </w:rPr>
        <w:t>[4</w:t>
      </w:r>
      <w:r w:rsidR="00E61F3F" w:rsidRPr="00E61F3F">
        <w:rPr>
          <w:sz w:val="28"/>
        </w:rPr>
        <w:t xml:space="preserve">] </w:t>
      </w:r>
      <w:r>
        <w:rPr>
          <w:sz w:val="28"/>
        </w:rPr>
        <w:t>Правила русских шашек</w:t>
      </w:r>
      <w:r w:rsidRPr="001D40C8">
        <w:rPr>
          <w:sz w:val="28"/>
        </w:rPr>
        <w:t xml:space="preserve">. </w:t>
      </w:r>
      <w:r>
        <w:rPr>
          <w:sz w:val="28"/>
        </w:rPr>
        <w:t>[Электронный ресурс</w:t>
      </w:r>
      <w:r w:rsidRPr="001D40C8">
        <w:rPr>
          <w:sz w:val="28"/>
        </w:rPr>
        <w:t xml:space="preserve">] – </w:t>
      </w:r>
      <w:r>
        <w:rPr>
          <w:sz w:val="28"/>
        </w:rPr>
        <w:t>Режим доступа</w:t>
      </w:r>
      <w:r w:rsidRPr="001D40C8">
        <w:rPr>
          <w:sz w:val="28"/>
        </w:rPr>
        <w:t>:</w:t>
      </w:r>
    </w:p>
    <w:p w14:paraId="10922AA7" w14:textId="0E66710E" w:rsidR="00264D8A" w:rsidRDefault="00D263D8" w:rsidP="008121FA">
      <w:pPr>
        <w:rPr>
          <w:sz w:val="28"/>
        </w:rPr>
      </w:pPr>
      <w:hyperlink r:id="rId30" w:history="1">
        <w:r w:rsidR="00264D8A" w:rsidRPr="000E5E6F">
          <w:rPr>
            <w:rStyle w:val="a3"/>
            <w:sz w:val="28"/>
          </w:rPr>
          <w:t>https://shashki.ru/variations/draughts64</w:t>
        </w:r>
      </w:hyperlink>
    </w:p>
    <w:p w14:paraId="6A3A0B03" w14:textId="77777777" w:rsidR="00264D8A" w:rsidRDefault="00264D8A" w:rsidP="008121FA">
      <w:pPr>
        <w:rPr>
          <w:sz w:val="28"/>
        </w:rPr>
      </w:pPr>
    </w:p>
    <w:p w14:paraId="41928E5D" w14:textId="432BC978" w:rsidR="007C4F09" w:rsidRDefault="00264D8A" w:rsidP="00860771">
      <w:pPr>
        <w:rPr>
          <w:sz w:val="28"/>
        </w:rPr>
      </w:pPr>
      <w:r>
        <w:rPr>
          <w:sz w:val="28"/>
        </w:rPr>
        <w:t>[5</w:t>
      </w:r>
      <w:r w:rsidR="007C4F09" w:rsidRPr="00860771">
        <w:rPr>
          <w:sz w:val="28"/>
        </w:rPr>
        <w:t>]</w:t>
      </w:r>
      <w:r w:rsidR="00DD0A99">
        <w:rPr>
          <w:sz w:val="28"/>
        </w:rPr>
        <w:t xml:space="preserve"> </w:t>
      </w:r>
      <w:r w:rsidR="00860771" w:rsidRPr="00860771">
        <w:rPr>
          <w:sz w:val="28"/>
        </w:rPr>
        <w:t>Серебряная, Л. В.</w:t>
      </w:r>
      <w:r w:rsidR="00A76466">
        <w:rPr>
          <w:sz w:val="28"/>
        </w:rPr>
        <w:t xml:space="preserve"> </w:t>
      </w:r>
      <w:r w:rsidR="00860771" w:rsidRPr="00860771">
        <w:rPr>
          <w:sz w:val="28"/>
        </w:rPr>
        <w:t>Структу</w:t>
      </w:r>
      <w:r w:rsidR="00F71BED">
        <w:rPr>
          <w:sz w:val="28"/>
        </w:rPr>
        <w:t>ры и алгоритмы обработки данных</w:t>
      </w:r>
      <w:r w:rsidR="00860771" w:rsidRPr="00860771">
        <w:rPr>
          <w:sz w:val="28"/>
        </w:rPr>
        <w:t xml:space="preserve">: </w:t>
      </w:r>
      <w:proofErr w:type="gramStart"/>
      <w:r w:rsidR="00860771" w:rsidRPr="00860771">
        <w:rPr>
          <w:sz w:val="28"/>
        </w:rPr>
        <w:t>учеб.-</w:t>
      </w:r>
      <w:proofErr w:type="gramEnd"/>
      <w:r w:rsidR="00860771" w:rsidRPr="00860771">
        <w:rPr>
          <w:sz w:val="28"/>
        </w:rPr>
        <w:t>метод. пособие /</w:t>
      </w:r>
      <w:r w:rsidR="00860771">
        <w:rPr>
          <w:sz w:val="28"/>
        </w:rPr>
        <w:t xml:space="preserve"> </w:t>
      </w:r>
      <w:r w:rsidR="00860771" w:rsidRPr="00860771">
        <w:rPr>
          <w:sz w:val="28"/>
        </w:rPr>
        <w:t>Л. В. Се</w:t>
      </w:r>
      <w:r w:rsidR="00F71BED">
        <w:rPr>
          <w:sz w:val="28"/>
        </w:rPr>
        <w:t>ребряная, И. М. Марина. – Минск</w:t>
      </w:r>
      <w:r w:rsidR="00860771" w:rsidRPr="00860771">
        <w:rPr>
          <w:sz w:val="28"/>
        </w:rPr>
        <w:t>: БГУИР, 2013. – 51 с.</w:t>
      </w:r>
    </w:p>
    <w:p w14:paraId="673635B9" w14:textId="5FF2C1A0" w:rsidR="00F71BED" w:rsidRDefault="00F71BED" w:rsidP="00860771">
      <w:pPr>
        <w:rPr>
          <w:sz w:val="28"/>
        </w:rPr>
      </w:pPr>
    </w:p>
    <w:p w14:paraId="14A163E7" w14:textId="6F3719C9" w:rsidR="00F71BED" w:rsidRDefault="00F71BED" w:rsidP="00F71BED">
      <w:pPr>
        <w:rPr>
          <w:sz w:val="28"/>
        </w:rPr>
      </w:pPr>
      <w:r>
        <w:rPr>
          <w:sz w:val="28"/>
        </w:rPr>
        <w:t>[6</w:t>
      </w:r>
      <w:r w:rsidRPr="00E61F3F">
        <w:rPr>
          <w:sz w:val="28"/>
        </w:rPr>
        <w:t>]</w:t>
      </w:r>
      <w:r>
        <w:rPr>
          <w:sz w:val="28"/>
        </w:rPr>
        <w:t xml:space="preserve"> Документация библиотеки </w:t>
      </w:r>
      <w:r>
        <w:rPr>
          <w:sz w:val="28"/>
          <w:lang w:val="en-US"/>
        </w:rPr>
        <w:t>SFML</w:t>
      </w:r>
      <w:r w:rsidRPr="001D40C8">
        <w:rPr>
          <w:sz w:val="28"/>
        </w:rPr>
        <w:t xml:space="preserve">. </w:t>
      </w:r>
      <w:r>
        <w:rPr>
          <w:sz w:val="28"/>
        </w:rPr>
        <w:t>[Электронный ресурс</w:t>
      </w:r>
      <w:r w:rsidRPr="001D40C8">
        <w:rPr>
          <w:sz w:val="28"/>
        </w:rPr>
        <w:t xml:space="preserve">] – </w:t>
      </w:r>
      <w:r>
        <w:rPr>
          <w:sz w:val="28"/>
        </w:rPr>
        <w:t>Режим доступа</w:t>
      </w:r>
      <w:r w:rsidRPr="001D40C8">
        <w:rPr>
          <w:sz w:val="28"/>
        </w:rPr>
        <w:t>:</w:t>
      </w:r>
    </w:p>
    <w:p w14:paraId="6E589FFD" w14:textId="595A51D0" w:rsidR="00F71BED" w:rsidRDefault="00D263D8" w:rsidP="00F71BED">
      <w:pPr>
        <w:rPr>
          <w:color w:val="5B9BD5" w:themeColor="accent1"/>
          <w:sz w:val="28"/>
          <w:u w:val="single"/>
        </w:rPr>
      </w:pPr>
      <w:hyperlink r:id="rId31" w:history="1">
        <w:r w:rsidR="003D7846" w:rsidRPr="00DD5ABD">
          <w:rPr>
            <w:rStyle w:val="a3"/>
            <w:sz w:val="28"/>
          </w:rPr>
          <w:t>https://www.sfml-dev.org/learn.php</w:t>
        </w:r>
      </w:hyperlink>
    </w:p>
    <w:p w14:paraId="52E45BA1" w14:textId="05AF9B5E" w:rsidR="003D7846" w:rsidRDefault="003D7846" w:rsidP="00F71BED">
      <w:pPr>
        <w:rPr>
          <w:color w:val="5B9BD5" w:themeColor="accent1"/>
          <w:sz w:val="28"/>
          <w:u w:val="single"/>
        </w:rPr>
      </w:pPr>
    </w:p>
    <w:p w14:paraId="0E824A58" w14:textId="3AEB8F0B" w:rsidR="00F71BED" w:rsidRPr="003D7846" w:rsidRDefault="003D7846" w:rsidP="003D7846">
      <w:pPr>
        <w:pStyle w:val="1"/>
        <w:shd w:val="clear" w:color="auto" w:fill="FFFFFF"/>
        <w:spacing w:before="0" w:after="120"/>
        <w:rPr>
          <w:rFonts w:ascii="Arial" w:hAnsi="Arial" w:cs="Arial"/>
          <w:color w:val="333333"/>
          <w:sz w:val="48"/>
          <w:szCs w:val="48"/>
          <w:lang w:val="ru-RU"/>
        </w:rPr>
      </w:pPr>
      <w:bookmarkStart w:id="60" w:name="_Toc152668024"/>
      <w:r w:rsidRPr="003D7846">
        <w:rPr>
          <w:rFonts w:ascii="Times New Roman" w:hAnsi="Times New Roman"/>
          <w:color w:val="auto"/>
          <w:sz w:val="28"/>
          <w:lang w:val="ru-RU"/>
        </w:rPr>
        <w:t>[7]</w:t>
      </w:r>
      <w:r w:rsidRPr="003D7846">
        <w:rPr>
          <w:sz w:val="28"/>
          <w:lang w:val="ru-RU"/>
        </w:rPr>
        <w:t xml:space="preserve"> </w:t>
      </w:r>
      <w:r w:rsidRPr="003D7846">
        <w:rPr>
          <w:rFonts w:ascii="Times New Roman" w:hAnsi="Times New Roman"/>
          <w:bCs/>
          <w:color w:val="333333"/>
          <w:sz w:val="28"/>
          <w:szCs w:val="28"/>
          <w:lang w:val="ru-RU"/>
        </w:rPr>
        <w:t>Шахматные алгоритмы, которые думают почти так же, как человек, только лучше</w:t>
      </w:r>
      <w:r w:rsidRPr="003D7846">
        <w:rPr>
          <w:sz w:val="28"/>
          <w:lang w:val="ru-RU"/>
        </w:rPr>
        <w:t xml:space="preserve">. </w:t>
      </w:r>
      <w:r w:rsidRPr="003D7846">
        <w:rPr>
          <w:rFonts w:ascii="Times New Roman" w:hAnsi="Times New Roman"/>
          <w:color w:val="auto"/>
          <w:sz w:val="28"/>
          <w:szCs w:val="28"/>
          <w:lang w:val="ru-RU"/>
        </w:rPr>
        <w:t>[Электронный ресурс] – Режим доступа:</w:t>
      </w:r>
      <w:r w:rsidRPr="003D7846">
        <w:rPr>
          <w:lang w:val="ru-RU"/>
        </w:rPr>
        <w:t xml:space="preserve"> </w:t>
      </w:r>
      <w:r w:rsidRPr="003D7846">
        <w:rPr>
          <w:rFonts w:ascii="Times New Roman" w:hAnsi="Times New Roman"/>
          <w:color w:val="4472C4" w:themeColor="accent5"/>
          <w:sz w:val="28"/>
          <w:szCs w:val="28"/>
          <w:u w:val="single"/>
          <w:lang w:val="ru-RU"/>
        </w:rPr>
        <w:t>https://habr.com/ru/companies/skillfactory/articles/544040</w:t>
      </w:r>
      <w:bookmarkEnd w:id="60"/>
    </w:p>
    <w:p w14:paraId="099CE08A" w14:textId="2487E377" w:rsidR="00807365" w:rsidRDefault="00807365">
      <w:pPr>
        <w:spacing w:after="160" w:line="259" w:lineRule="auto"/>
      </w:pPr>
      <w:r>
        <w:br w:type="page"/>
      </w:r>
    </w:p>
    <w:p w14:paraId="625ED457" w14:textId="023833D3" w:rsidR="0036695E" w:rsidRDefault="0036695E" w:rsidP="00653878">
      <w:pPr>
        <w:pStyle w:val="1"/>
        <w:jc w:val="center"/>
        <w:rPr>
          <w:rFonts w:ascii="Times New Roman" w:hAnsi="Times New Roman"/>
          <w:b/>
          <w:color w:val="auto"/>
          <w:sz w:val="28"/>
          <w:lang w:val="ru-RU"/>
        </w:rPr>
      </w:pPr>
      <w:bookmarkStart w:id="61" w:name="_Toc152668025"/>
      <w:r w:rsidRPr="00A55245">
        <w:rPr>
          <w:rFonts w:ascii="Times New Roman" w:hAnsi="Times New Roman"/>
          <w:b/>
          <w:color w:val="auto"/>
          <w:sz w:val="28"/>
          <w:lang w:val="ru-RU"/>
        </w:rPr>
        <w:lastRenderedPageBreak/>
        <w:t>ПРИЛОЖЕНИЕ А</w:t>
      </w:r>
      <w:bookmarkEnd w:id="61"/>
    </w:p>
    <w:p w14:paraId="4128C905" w14:textId="77777777" w:rsidR="00CA27E7" w:rsidRPr="00CA27E7" w:rsidRDefault="00CA27E7" w:rsidP="00CA27E7">
      <w:pPr>
        <w:rPr>
          <w:lang w:eastAsia="en-US"/>
        </w:rPr>
      </w:pPr>
    </w:p>
    <w:p w14:paraId="6B04EF03" w14:textId="6016B815" w:rsidR="008C56E6" w:rsidRDefault="00852113" w:rsidP="0036695E">
      <w:pPr>
        <w:jc w:val="center"/>
        <w:rPr>
          <w:b/>
          <w:sz w:val="28"/>
        </w:rPr>
      </w:pPr>
      <w:r>
        <w:object w:dxaOrig="11204" w:dyaOrig="29809" w14:anchorId="379388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225.8pt;height:600.75pt" o:ole="">
            <v:imagedata r:id="rId32" o:title=""/>
          </v:shape>
          <o:OLEObject Type="Embed" ProgID="Visio.Drawing.11" ShapeID="_x0000_i1039" DrawAspect="Content" ObjectID="_1777139529" r:id="rId33"/>
        </w:object>
      </w:r>
    </w:p>
    <w:p w14:paraId="37522506" w14:textId="69ACBE07" w:rsidR="008C56E6" w:rsidRPr="00A64750" w:rsidRDefault="008C56E6" w:rsidP="00A64750">
      <w:pPr>
        <w:jc w:val="center"/>
        <w:rPr>
          <w:b/>
          <w:sz w:val="28"/>
        </w:rPr>
      </w:pPr>
    </w:p>
    <w:p w14:paraId="26272729" w14:textId="21EF1F06" w:rsidR="00CA27E7" w:rsidRDefault="00A64750" w:rsidP="00852113">
      <w:pPr>
        <w:pStyle w:val="228"/>
        <w:jc w:val="center"/>
        <w:rPr>
          <w:color w:val="000000" w:themeColor="text1"/>
          <w:shd w:val="clear" w:color="auto" w:fill="FFFFFF"/>
        </w:rPr>
      </w:pPr>
      <w:r>
        <w:rPr>
          <w:color w:val="000000" w:themeColor="text1"/>
          <w:shd w:val="clear" w:color="auto" w:fill="FFFFFF"/>
        </w:rPr>
        <w:t>Рисунок A.1 – Блок-схема</w:t>
      </w:r>
      <w:r>
        <w:rPr>
          <w:color w:val="000000" w:themeColor="text1"/>
          <w:shd w:val="clear" w:color="auto" w:fill="FFFFFF"/>
          <w:lang w:val="be-BY"/>
        </w:rPr>
        <w:t xml:space="preserve"> </w:t>
      </w:r>
      <w:r>
        <w:rPr>
          <w:color w:val="000000" w:themeColor="text1"/>
          <w:shd w:val="clear" w:color="auto" w:fill="FFFFFF"/>
        </w:rPr>
        <w:t>программы</w:t>
      </w:r>
      <w:bookmarkStart w:id="62" w:name="_GoBack"/>
      <w:bookmarkEnd w:id="62"/>
      <w:r w:rsidR="00CA27E7">
        <w:rPr>
          <w:color w:val="000000" w:themeColor="text1"/>
          <w:shd w:val="clear" w:color="auto" w:fill="FFFFFF"/>
        </w:rPr>
        <w:br w:type="page"/>
      </w:r>
    </w:p>
    <w:p w14:paraId="0E13AA98" w14:textId="5E31E350" w:rsidR="002A5700" w:rsidRDefault="00852113" w:rsidP="00A64750">
      <w:pPr>
        <w:pStyle w:val="228"/>
        <w:jc w:val="center"/>
      </w:pPr>
      <w:r>
        <w:object w:dxaOrig="9969" w:dyaOrig="22452" w14:anchorId="41C22CC1">
          <v:shape id="_x0000_i1033" type="#_x0000_t75" style="width:271.3pt;height:610.55pt" o:ole="">
            <v:imagedata r:id="rId34" o:title=""/>
          </v:shape>
          <o:OLEObject Type="Embed" ProgID="Visio.Drawing.11" ShapeID="_x0000_i1033" DrawAspect="Content" ObjectID="_1777139530" r:id="rId35"/>
        </w:object>
      </w:r>
    </w:p>
    <w:p w14:paraId="2DD10845" w14:textId="27CFD40B" w:rsidR="008C5E3B" w:rsidRDefault="00852113" w:rsidP="008C5E3B">
      <w:pPr>
        <w:pStyle w:val="228"/>
        <w:ind w:left="2029"/>
        <w:rPr>
          <w:color w:val="000000" w:themeColor="text1"/>
          <w:shd w:val="clear" w:color="auto" w:fill="FFFFFF"/>
        </w:rPr>
      </w:pPr>
      <w:r>
        <w:t>Рисунок А.2 – Ход соперника</w:t>
      </w:r>
    </w:p>
    <w:p w14:paraId="79621EFF" w14:textId="77777777" w:rsidR="008C5E3B" w:rsidRDefault="002A5700">
      <w:pPr>
        <w:spacing w:after="160" w:line="259" w:lineRule="auto"/>
        <w:rPr>
          <w:color w:val="000000" w:themeColor="text1"/>
          <w:shd w:val="clear" w:color="auto" w:fill="FFFFFF"/>
        </w:rPr>
      </w:pPr>
      <w:r>
        <w:rPr>
          <w:color w:val="000000" w:themeColor="text1"/>
          <w:shd w:val="clear" w:color="auto" w:fill="FFFFFF"/>
        </w:rPr>
        <w:br w:type="page"/>
      </w:r>
    </w:p>
    <w:p w14:paraId="6A666AD7" w14:textId="62F65794" w:rsidR="002A5700" w:rsidRDefault="008C5E3B">
      <w:pPr>
        <w:spacing w:after="160" w:line="259" w:lineRule="auto"/>
      </w:pPr>
      <w:r>
        <w:rPr>
          <w:color w:val="000000" w:themeColor="text1"/>
          <w:shd w:val="clear" w:color="auto" w:fill="FFFFFF"/>
        </w:rPr>
        <w:lastRenderedPageBreak/>
        <w:t xml:space="preserve">                                              </w:t>
      </w:r>
      <w:r w:rsidR="00852113">
        <w:object w:dxaOrig="10070" w:dyaOrig="22452" w14:anchorId="2B5D8ED6">
          <v:shape id="_x0000_i1036" type="#_x0000_t75" style="width:281.1pt;height:626.7pt" o:ole="">
            <v:imagedata r:id="rId36" o:title=""/>
          </v:shape>
          <o:OLEObject Type="Embed" ProgID="Visio.Drawing.11" ShapeID="_x0000_i1036" DrawAspect="Content" ObjectID="_1777139531" r:id="rId37"/>
        </w:object>
      </w:r>
    </w:p>
    <w:p w14:paraId="1B1593EA" w14:textId="5E3FEB22" w:rsidR="008C5E3B" w:rsidRDefault="008C5E3B" w:rsidP="00852113">
      <w:pPr>
        <w:spacing w:after="160" w:line="259" w:lineRule="auto"/>
        <w:jc w:val="center"/>
        <w:rPr>
          <w:sz w:val="28"/>
          <w:szCs w:val="28"/>
        </w:rPr>
      </w:pPr>
      <w:r w:rsidRPr="008C5E3B">
        <w:rPr>
          <w:sz w:val="28"/>
          <w:szCs w:val="28"/>
        </w:rPr>
        <w:t>Рисунок А.3 – Ход игрока</w:t>
      </w:r>
      <w:r>
        <w:rPr>
          <w:sz w:val="28"/>
          <w:szCs w:val="28"/>
        </w:rPr>
        <w:br w:type="page"/>
      </w:r>
    </w:p>
    <w:p w14:paraId="46DB0FFE" w14:textId="77777777" w:rsidR="008C5E3B" w:rsidRDefault="008C5E3B">
      <w:pPr>
        <w:spacing w:after="160" w:line="259" w:lineRule="auto"/>
        <w:rPr>
          <w:sz w:val="28"/>
          <w:szCs w:val="28"/>
        </w:rPr>
      </w:pPr>
    </w:p>
    <w:p w14:paraId="6CD05EDB" w14:textId="77777777" w:rsidR="008C5E3B" w:rsidRDefault="008C5E3B">
      <w:pPr>
        <w:spacing w:after="160" w:line="259" w:lineRule="auto"/>
      </w:pPr>
      <w:r>
        <w:object w:dxaOrig="9433" w:dyaOrig="12199" w14:anchorId="0F0AB30E">
          <v:shape id="_x0000_i1028" type="#_x0000_t75" style="width:380.15pt;height:490.75pt" o:ole="">
            <v:imagedata r:id="rId38" o:title=""/>
          </v:shape>
          <o:OLEObject Type="Embed" ProgID="Visio.Drawing.11" ShapeID="_x0000_i1028" DrawAspect="Content" ObjectID="_1777139532" r:id="rId39"/>
        </w:object>
      </w:r>
    </w:p>
    <w:p w14:paraId="59F1BB74" w14:textId="77777777" w:rsidR="008C5E3B" w:rsidRPr="008C5E3B" w:rsidRDefault="008C5E3B">
      <w:pPr>
        <w:spacing w:after="160" w:line="259" w:lineRule="auto"/>
        <w:rPr>
          <w:sz w:val="28"/>
          <w:szCs w:val="28"/>
        </w:rPr>
      </w:pPr>
      <w:r>
        <w:tab/>
      </w:r>
      <w:r>
        <w:tab/>
      </w:r>
      <w:r>
        <w:tab/>
      </w:r>
      <w:r w:rsidRPr="008C5E3B">
        <w:rPr>
          <w:sz w:val="28"/>
          <w:szCs w:val="28"/>
        </w:rPr>
        <w:t>Рисунок А.4 – Построение дерева ходов</w:t>
      </w:r>
    </w:p>
    <w:p w14:paraId="107F462E" w14:textId="77777777" w:rsidR="008C5E3B" w:rsidRDefault="008C5E3B">
      <w:pPr>
        <w:spacing w:after="160" w:line="259" w:lineRule="auto"/>
      </w:pPr>
      <w:r>
        <w:br w:type="page"/>
      </w:r>
    </w:p>
    <w:p w14:paraId="7B48CBA5" w14:textId="16CFAD28" w:rsidR="008C5E3B" w:rsidRDefault="008C5E3B">
      <w:pPr>
        <w:spacing w:after="160" w:line="259" w:lineRule="auto"/>
      </w:pPr>
      <w:r>
        <w:lastRenderedPageBreak/>
        <w:t xml:space="preserve">                              </w:t>
      </w:r>
      <w:r>
        <w:object w:dxaOrig="6363" w:dyaOrig="12188" w14:anchorId="5680ED96">
          <v:shape id="_x0000_i1029" type="#_x0000_t75" style="width:317.95pt;height:610pt" o:ole="">
            <v:imagedata r:id="rId40" o:title=""/>
          </v:shape>
          <o:OLEObject Type="Embed" ProgID="Visio.Drawing.11" ShapeID="_x0000_i1029" DrawAspect="Content" ObjectID="_1777139533" r:id="rId41"/>
        </w:object>
      </w:r>
    </w:p>
    <w:p w14:paraId="42B335AC" w14:textId="76A81435" w:rsidR="008C5E3B" w:rsidRPr="008C5E3B" w:rsidRDefault="008C5E3B" w:rsidP="008C5E3B">
      <w:pPr>
        <w:spacing w:after="160" w:line="259" w:lineRule="auto"/>
        <w:ind w:left="1440" w:firstLine="720"/>
        <w:rPr>
          <w:sz w:val="28"/>
          <w:szCs w:val="28"/>
        </w:rPr>
      </w:pPr>
      <w:r w:rsidRPr="008C5E3B">
        <w:rPr>
          <w:sz w:val="28"/>
          <w:szCs w:val="28"/>
        </w:rPr>
        <w:t>Рисунок А.5 – Построение дерева сбиваний</w:t>
      </w:r>
      <w:r w:rsidRPr="008C5E3B">
        <w:rPr>
          <w:sz w:val="28"/>
          <w:szCs w:val="28"/>
        </w:rPr>
        <w:br w:type="page"/>
      </w:r>
    </w:p>
    <w:p w14:paraId="4EB511B9" w14:textId="676D542A" w:rsidR="00907702" w:rsidRPr="00216D59" w:rsidRDefault="00907702" w:rsidP="00653878">
      <w:pPr>
        <w:pStyle w:val="1"/>
        <w:jc w:val="center"/>
        <w:rPr>
          <w:rFonts w:ascii="Times New Roman" w:hAnsi="Times New Roman"/>
          <w:b/>
          <w:color w:val="auto"/>
          <w:sz w:val="28"/>
        </w:rPr>
      </w:pPr>
      <w:bookmarkStart w:id="63" w:name="_Toc152668026"/>
      <w:r w:rsidRPr="00772783">
        <w:rPr>
          <w:rFonts w:ascii="Times New Roman" w:hAnsi="Times New Roman"/>
          <w:b/>
          <w:color w:val="auto"/>
          <w:sz w:val="28"/>
          <w:lang w:val="ru-RU"/>
        </w:rPr>
        <w:lastRenderedPageBreak/>
        <w:t>ПРИЛОЖЕНИЕ</w:t>
      </w:r>
      <w:r w:rsidRPr="00216D59">
        <w:rPr>
          <w:rFonts w:ascii="Times New Roman" w:hAnsi="Times New Roman"/>
          <w:b/>
          <w:color w:val="auto"/>
          <w:sz w:val="28"/>
        </w:rPr>
        <w:t xml:space="preserve"> </w:t>
      </w:r>
      <w:r w:rsidRPr="00772783">
        <w:rPr>
          <w:rFonts w:ascii="Times New Roman" w:hAnsi="Times New Roman"/>
          <w:b/>
          <w:color w:val="auto"/>
          <w:sz w:val="28"/>
          <w:lang w:val="ru-RU"/>
        </w:rPr>
        <w:t>Б</w:t>
      </w:r>
      <w:bookmarkEnd w:id="63"/>
    </w:p>
    <w:p w14:paraId="6921F242" w14:textId="6052E296" w:rsidR="00696D09" w:rsidRPr="00216D59" w:rsidRDefault="00696D09" w:rsidP="001120B7">
      <w:pPr>
        <w:pStyle w:val="228"/>
        <w:ind w:firstLine="0"/>
        <w:rPr>
          <w:rFonts w:eastAsia="Times New Roman"/>
          <w:b/>
          <w:szCs w:val="24"/>
          <w:lang w:val="en-US" w:eastAsia="ru-RU"/>
        </w:rPr>
      </w:pPr>
    </w:p>
    <w:p w14:paraId="4A6AEBE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.DATA</w:t>
      </w:r>
    </w:p>
    <w:p w14:paraId="02E9DB8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096E01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itB     BYTE  1, 0, 1, 0, 0, 0, 2, 0</w:t>
      </w:r>
    </w:p>
    <w:p w14:paraId="171FD8B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          BYTE  0, 1, 0, 0, 0, 2, 0, 2 </w:t>
      </w:r>
    </w:p>
    <w:p w14:paraId="3BC9560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          BYTE  1, 0, 1, 0, 0, 0, 2, 0 </w:t>
      </w:r>
    </w:p>
    <w:p w14:paraId="35F5D57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     </w:t>
      </w:r>
      <w:r w:rsidRPr="001120B7">
        <w:rPr>
          <w:sz w:val="16"/>
          <w:szCs w:val="16"/>
          <w:lang w:val="en-US"/>
        </w:rPr>
        <w:tab/>
        <w:t xml:space="preserve">  BYTE  0, 1, 0, 0, 0, 2, 0, 2 </w:t>
      </w:r>
    </w:p>
    <w:p w14:paraId="330BBD7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          BYTE  1, 0, 1, 0, 0, 0, 2, 0</w:t>
      </w:r>
    </w:p>
    <w:p w14:paraId="646FE8F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     </w:t>
      </w:r>
      <w:r w:rsidRPr="001120B7">
        <w:rPr>
          <w:sz w:val="16"/>
          <w:szCs w:val="16"/>
          <w:lang w:val="en-US"/>
        </w:rPr>
        <w:tab/>
        <w:t xml:space="preserve">  BYTE  0, 1, 0, 0, 0, 2, 0, 2 </w:t>
      </w:r>
    </w:p>
    <w:p w14:paraId="34489C0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    </w:t>
      </w:r>
      <w:r w:rsidRPr="001120B7">
        <w:rPr>
          <w:sz w:val="16"/>
          <w:szCs w:val="16"/>
          <w:lang w:val="en-US"/>
        </w:rPr>
        <w:tab/>
        <w:t xml:space="preserve">  BYTE  1, 0, 1, 0, 0, 0, 2, 0 </w:t>
      </w:r>
    </w:p>
    <w:p w14:paraId="6095912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    </w:t>
      </w:r>
      <w:r w:rsidRPr="001120B7">
        <w:rPr>
          <w:sz w:val="16"/>
          <w:szCs w:val="16"/>
          <w:lang w:val="en-US"/>
        </w:rPr>
        <w:tab/>
        <w:t xml:space="preserve">  BYTE  0, 1, 0, 0, 0, 2, 0, 2</w:t>
      </w:r>
    </w:p>
    <w:p w14:paraId="64EE673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8FBD32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AssessD   BYTE  14, </w:t>
      </w:r>
      <w:proofErr w:type="gramStart"/>
      <w:r w:rsidRPr="001120B7">
        <w:rPr>
          <w:sz w:val="16"/>
          <w:szCs w:val="16"/>
          <w:lang w:val="en-US"/>
        </w:rPr>
        <w:t>0,  8</w:t>
      </w:r>
      <w:proofErr w:type="gramEnd"/>
      <w:r w:rsidRPr="001120B7">
        <w:rPr>
          <w:sz w:val="16"/>
          <w:szCs w:val="16"/>
          <w:lang w:val="en-US"/>
        </w:rPr>
        <w:t>,  0,  8,  0,  8,  0</w:t>
      </w:r>
    </w:p>
    <w:p w14:paraId="5FE11F6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BYTE  </w:t>
      </w:r>
      <w:proofErr w:type="gramStart"/>
      <w:r w:rsidRPr="001120B7">
        <w:rPr>
          <w:sz w:val="16"/>
          <w:szCs w:val="16"/>
          <w:lang w:val="en-US"/>
        </w:rPr>
        <w:t>0,  12</w:t>
      </w:r>
      <w:proofErr w:type="gramEnd"/>
      <w:r w:rsidRPr="001120B7">
        <w:rPr>
          <w:sz w:val="16"/>
          <w:szCs w:val="16"/>
          <w:lang w:val="en-US"/>
        </w:rPr>
        <w:t>, 0,  6,  0,  6,  0,  8</w:t>
      </w:r>
    </w:p>
    <w:p w14:paraId="5A7F1CF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BYTE  </w:t>
      </w:r>
      <w:proofErr w:type="gramStart"/>
      <w:r w:rsidRPr="001120B7">
        <w:rPr>
          <w:sz w:val="16"/>
          <w:szCs w:val="16"/>
          <w:lang w:val="en-US"/>
        </w:rPr>
        <w:t>8,  0</w:t>
      </w:r>
      <w:proofErr w:type="gramEnd"/>
      <w:r w:rsidRPr="001120B7">
        <w:rPr>
          <w:sz w:val="16"/>
          <w:szCs w:val="16"/>
          <w:lang w:val="en-US"/>
        </w:rPr>
        <w:t>,  12, 0,  6,  0,  6,  0</w:t>
      </w:r>
    </w:p>
    <w:p w14:paraId="598637E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BYTE  </w:t>
      </w:r>
      <w:proofErr w:type="gramStart"/>
      <w:r w:rsidRPr="001120B7">
        <w:rPr>
          <w:sz w:val="16"/>
          <w:szCs w:val="16"/>
          <w:lang w:val="en-US"/>
        </w:rPr>
        <w:t>0,  6</w:t>
      </w:r>
      <w:proofErr w:type="gramEnd"/>
      <w:r w:rsidRPr="001120B7">
        <w:rPr>
          <w:sz w:val="16"/>
          <w:szCs w:val="16"/>
          <w:lang w:val="en-US"/>
        </w:rPr>
        <w:t>,  0,  12, 0,  6,  0,  8</w:t>
      </w:r>
    </w:p>
    <w:p w14:paraId="0D1C219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BYTE  </w:t>
      </w:r>
      <w:proofErr w:type="gramStart"/>
      <w:r w:rsidRPr="001120B7">
        <w:rPr>
          <w:sz w:val="16"/>
          <w:szCs w:val="16"/>
          <w:lang w:val="en-US"/>
        </w:rPr>
        <w:t>8,  0</w:t>
      </w:r>
      <w:proofErr w:type="gramEnd"/>
      <w:r w:rsidRPr="001120B7">
        <w:rPr>
          <w:sz w:val="16"/>
          <w:szCs w:val="16"/>
          <w:lang w:val="en-US"/>
        </w:rPr>
        <w:t xml:space="preserve">,  6,  0,  12, 0,  6,  0 </w:t>
      </w:r>
    </w:p>
    <w:p w14:paraId="0B40806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BYTE  </w:t>
      </w:r>
      <w:proofErr w:type="gramStart"/>
      <w:r w:rsidRPr="001120B7">
        <w:rPr>
          <w:sz w:val="16"/>
          <w:szCs w:val="16"/>
          <w:lang w:val="en-US"/>
        </w:rPr>
        <w:t>0,  6</w:t>
      </w:r>
      <w:proofErr w:type="gramEnd"/>
      <w:r w:rsidRPr="001120B7">
        <w:rPr>
          <w:sz w:val="16"/>
          <w:szCs w:val="16"/>
          <w:lang w:val="en-US"/>
        </w:rPr>
        <w:t>,  0,  6,  0,  12, 0,  8</w:t>
      </w:r>
    </w:p>
    <w:p w14:paraId="448BE41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BYTE  </w:t>
      </w:r>
      <w:proofErr w:type="gramStart"/>
      <w:r w:rsidRPr="001120B7">
        <w:rPr>
          <w:sz w:val="16"/>
          <w:szCs w:val="16"/>
          <w:lang w:val="en-US"/>
        </w:rPr>
        <w:t>8,  0</w:t>
      </w:r>
      <w:proofErr w:type="gramEnd"/>
      <w:r w:rsidRPr="001120B7">
        <w:rPr>
          <w:sz w:val="16"/>
          <w:szCs w:val="16"/>
          <w:lang w:val="en-US"/>
        </w:rPr>
        <w:t xml:space="preserve">,  6,  0,  6,  0,  12, 0 </w:t>
      </w:r>
    </w:p>
    <w:p w14:paraId="45BAF27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BYTE  </w:t>
      </w:r>
      <w:proofErr w:type="gramStart"/>
      <w:r w:rsidRPr="001120B7">
        <w:rPr>
          <w:sz w:val="16"/>
          <w:szCs w:val="16"/>
          <w:lang w:val="en-US"/>
        </w:rPr>
        <w:t>0,  8</w:t>
      </w:r>
      <w:proofErr w:type="gramEnd"/>
      <w:r w:rsidRPr="001120B7">
        <w:rPr>
          <w:sz w:val="16"/>
          <w:szCs w:val="16"/>
          <w:lang w:val="en-US"/>
        </w:rPr>
        <w:t>,  0,  8,  0,  8,  0,  14</w:t>
      </w:r>
    </w:p>
    <w:p w14:paraId="2FF3C4F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5D7675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AssessS   BYTE  </w:t>
      </w:r>
      <w:proofErr w:type="gramStart"/>
      <w:r w:rsidRPr="001120B7">
        <w:rPr>
          <w:sz w:val="16"/>
          <w:szCs w:val="16"/>
          <w:lang w:val="en-US"/>
        </w:rPr>
        <w:t>8,  0</w:t>
      </w:r>
      <w:proofErr w:type="gramEnd"/>
      <w:r w:rsidRPr="001120B7">
        <w:rPr>
          <w:sz w:val="16"/>
          <w:szCs w:val="16"/>
          <w:lang w:val="en-US"/>
        </w:rPr>
        <w:t>,  9,  0,  9,  0,  12, 0</w:t>
      </w:r>
    </w:p>
    <w:p w14:paraId="23A4058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BYTE  </w:t>
      </w:r>
      <w:proofErr w:type="gramStart"/>
      <w:r w:rsidRPr="001120B7">
        <w:rPr>
          <w:sz w:val="16"/>
          <w:szCs w:val="16"/>
          <w:lang w:val="en-US"/>
        </w:rPr>
        <w:t>0,  8</w:t>
      </w:r>
      <w:proofErr w:type="gramEnd"/>
      <w:r w:rsidRPr="001120B7">
        <w:rPr>
          <w:sz w:val="16"/>
          <w:szCs w:val="16"/>
          <w:lang w:val="en-US"/>
        </w:rPr>
        <w:t>,  0,  9,  0,  10, 0,  10</w:t>
      </w:r>
    </w:p>
    <w:p w14:paraId="66755AE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BYTE  </w:t>
      </w:r>
      <w:proofErr w:type="gramStart"/>
      <w:r w:rsidRPr="001120B7">
        <w:rPr>
          <w:sz w:val="16"/>
          <w:szCs w:val="16"/>
          <w:lang w:val="en-US"/>
        </w:rPr>
        <w:t>8,  0</w:t>
      </w:r>
      <w:proofErr w:type="gramEnd"/>
      <w:r w:rsidRPr="001120B7">
        <w:rPr>
          <w:sz w:val="16"/>
          <w:szCs w:val="16"/>
          <w:lang w:val="en-US"/>
        </w:rPr>
        <w:t>,  10, 0,  11, 0,  14, 0</w:t>
      </w:r>
    </w:p>
    <w:p w14:paraId="3F2DD6C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BYTE  </w:t>
      </w:r>
      <w:proofErr w:type="gramStart"/>
      <w:r w:rsidRPr="001120B7">
        <w:rPr>
          <w:sz w:val="16"/>
          <w:szCs w:val="16"/>
          <w:lang w:val="en-US"/>
        </w:rPr>
        <w:t>0,  9</w:t>
      </w:r>
      <w:proofErr w:type="gramEnd"/>
      <w:r w:rsidRPr="001120B7">
        <w:rPr>
          <w:sz w:val="16"/>
          <w:szCs w:val="16"/>
          <w:lang w:val="en-US"/>
        </w:rPr>
        <w:t>,  0,  11, 0,  12, 0,  10</w:t>
      </w:r>
    </w:p>
    <w:p w14:paraId="5C94FE8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 xml:space="preserve">  </w:t>
      </w:r>
      <w:r w:rsidRPr="001120B7">
        <w:rPr>
          <w:sz w:val="16"/>
          <w:szCs w:val="16"/>
          <w:lang w:val="en-US"/>
        </w:rPr>
        <w:tab/>
        <w:t xml:space="preserve">  BYTE  12, </w:t>
      </w:r>
      <w:proofErr w:type="gramStart"/>
      <w:r w:rsidRPr="001120B7">
        <w:rPr>
          <w:sz w:val="16"/>
          <w:szCs w:val="16"/>
          <w:lang w:val="en-US"/>
        </w:rPr>
        <w:t>0,  10</w:t>
      </w:r>
      <w:proofErr w:type="gramEnd"/>
      <w:r w:rsidRPr="001120B7">
        <w:rPr>
          <w:sz w:val="16"/>
          <w:szCs w:val="16"/>
          <w:lang w:val="en-US"/>
        </w:rPr>
        <w:t>, 0,  11, 0,  14, 0</w:t>
      </w:r>
    </w:p>
    <w:p w14:paraId="5AF5A5B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BYTE  </w:t>
      </w:r>
      <w:proofErr w:type="gramStart"/>
      <w:r w:rsidRPr="001120B7">
        <w:rPr>
          <w:sz w:val="16"/>
          <w:szCs w:val="16"/>
          <w:lang w:val="en-US"/>
        </w:rPr>
        <w:t>0,  9</w:t>
      </w:r>
      <w:proofErr w:type="gramEnd"/>
      <w:r w:rsidRPr="001120B7">
        <w:rPr>
          <w:sz w:val="16"/>
          <w:szCs w:val="16"/>
          <w:lang w:val="en-US"/>
        </w:rPr>
        <w:t>,  0,  11, 0,  12, 0,  10</w:t>
      </w:r>
    </w:p>
    <w:p w14:paraId="1CE4009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BYTE  12, </w:t>
      </w:r>
      <w:proofErr w:type="gramStart"/>
      <w:r w:rsidRPr="001120B7">
        <w:rPr>
          <w:sz w:val="16"/>
          <w:szCs w:val="16"/>
          <w:lang w:val="en-US"/>
        </w:rPr>
        <w:t>0,  9</w:t>
      </w:r>
      <w:proofErr w:type="gramEnd"/>
      <w:r w:rsidRPr="001120B7">
        <w:rPr>
          <w:sz w:val="16"/>
          <w:szCs w:val="16"/>
          <w:lang w:val="en-US"/>
        </w:rPr>
        <w:t>,  0,  9,  0,  14, 0</w:t>
      </w:r>
    </w:p>
    <w:p w14:paraId="71F6FB1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BYTE  </w:t>
      </w:r>
      <w:proofErr w:type="gramStart"/>
      <w:r w:rsidRPr="001120B7">
        <w:rPr>
          <w:sz w:val="16"/>
          <w:szCs w:val="16"/>
          <w:lang w:val="en-US"/>
        </w:rPr>
        <w:t>0,  8</w:t>
      </w:r>
      <w:proofErr w:type="gramEnd"/>
      <w:r w:rsidRPr="001120B7">
        <w:rPr>
          <w:sz w:val="16"/>
          <w:szCs w:val="16"/>
          <w:lang w:val="en-US"/>
        </w:rPr>
        <w:t>,  0,  9,  0,  10, 0,  10</w:t>
      </w:r>
    </w:p>
    <w:p w14:paraId="2B0B8C9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51CE0E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FED07A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.CODE</w:t>
      </w:r>
      <w:proofErr w:type="gramEnd"/>
    </w:p>
    <w:p w14:paraId="734ACCA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79A3E2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heckCoord PROC</w:t>
      </w:r>
    </w:p>
    <w:p w14:paraId="134EE7B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ax, 0</w:t>
      </w:r>
    </w:p>
    <w:p w14:paraId="551B010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</w:p>
    <w:p w14:paraId="080395A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cl, 0</w:t>
      </w:r>
    </w:p>
    <w:p w14:paraId="0C910A4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 Ending</w:t>
      </w:r>
    </w:p>
    <w:p w14:paraId="3343FAC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cl, 7</w:t>
      </w:r>
    </w:p>
    <w:p w14:paraId="51F81B2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 Ending</w:t>
      </w:r>
    </w:p>
    <w:p w14:paraId="36367AD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314460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dl, 0</w:t>
      </w:r>
    </w:p>
    <w:p w14:paraId="1BCE666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 Ending</w:t>
      </w:r>
    </w:p>
    <w:p w14:paraId="583BA00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dl, 7</w:t>
      </w:r>
    </w:p>
    <w:p w14:paraId="0276731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 Ending</w:t>
      </w:r>
    </w:p>
    <w:p w14:paraId="15296D8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15BB4C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ax, 1</w:t>
      </w:r>
    </w:p>
    <w:p w14:paraId="663313E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08E73A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Ending:</w:t>
      </w:r>
    </w:p>
    <w:p w14:paraId="03F6DFF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0FB304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ret</w:t>
      </w:r>
    </w:p>
    <w:p w14:paraId="2F78891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heckCoord ENDP</w:t>
      </w:r>
    </w:p>
    <w:p w14:paraId="3E30C52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009063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53F848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heckCoord4 PROC</w:t>
      </w:r>
    </w:p>
    <w:p w14:paraId="10CB28B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ush rbp</w:t>
      </w:r>
    </w:p>
    <w:p w14:paraId="5CE51AB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bp, rsp</w:t>
      </w:r>
    </w:p>
    <w:p w14:paraId="5C3EC77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F76995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ax, rax</w:t>
      </w:r>
    </w:p>
    <w:p w14:paraId="33E55D2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1342E3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cl, 0</w:t>
      </w:r>
    </w:p>
    <w:p w14:paraId="49DE980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l Ending</w:t>
      </w:r>
    </w:p>
    <w:p w14:paraId="7B7C05E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cl, 7</w:t>
      </w:r>
    </w:p>
    <w:p w14:paraId="5FFBA31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g Ending</w:t>
      </w:r>
    </w:p>
    <w:p w14:paraId="53ADB04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94F9F3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dl, 0</w:t>
      </w:r>
    </w:p>
    <w:p w14:paraId="0E9B75D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l Ending</w:t>
      </w:r>
    </w:p>
    <w:p w14:paraId="7D03AA4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dl, 7</w:t>
      </w:r>
    </w:p>
    <w:p w14:paraId="10A8D12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g Ending</w:t>
      </w:r>
    </w:p>
    <w:p w14:paraId="376C407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EF1449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lastRenderedPageBreak/>
        <w:t>cmp r8b, 0</w:t>
      </w:r>
    </w:p>
    <w:p w14:paraId="18E1DD6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l Ending</w:t>
      </w:r>
    </w:p>
    <w:p w14:paraId="2BF886C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8b, 7</w:t>
      </w:r>
    </w:p>
    <w:p w14:paraId="785639A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g Ending</w:t>
      </w:r>
    </w:p>
    <w:p w14:paraId="1EEECDE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A5EEC8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9b, 0</w:t>
      </w:r>
    </w:p>
    <w:p w14:paraId="36A4619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l Ending</w:t>
      </w:r>
    </w:p>
    <w:p w14:paraId="5B419FD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9b, 7</w:t>
      </w:r>
    </w:p>
    <w:p w14:paraId="7F9D28A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g Ending</w:t>
      </w:r>
    </w:p>
    <w:p w14:paraId="4B2EA2E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72C765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ax, 1</w:t>
      </w:r>
    </w:p>
    <w:p w14:paraId="5FC4120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FF4D2D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Ending:</w:t>
      </w:r>
    </w:p>
    <w:p w14:paraId="6E49475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C42A82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op rbp</w:t>
      </w:r>
    </w:p>
    <w:p w14:paraId="7439A80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t</w:t>
      </w:r>
    </w:p>
    <w:p w14:paraId="62EFCF6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heckCoord4 ENDP</w:t>
      </w:r>
    </w:p>
    <w:p w14:paraId="24F5CCD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4BFFCB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44EE38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GetMode PROC</w:t>
      </w:r>
    </w:p>
    <w:p w14:paraId="717C87B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push rbp</w:t>
      </w:r>
    </w:p>
    <w:p w14:paraId="516F5C1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bp, rsp</w:t>
      </w:r>
    </w:p>
    <w:p w14:paraId="382D75E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311606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 xml:space="preserve">movsx rax, byte </w:t>
      </w:r>
      <w:proofErr w:type="gramStart"/>
      <w:r w:rsidRPr="001120B7">
        <w:rPr>
          <w:sz w:val="16"/>
          <w:szCs w:val="16"/>
          <w:lang w:val="en-US"/>
        </w:rPr>
        <w:t>ptr[</w:t>
      </w:r>
      <w:proofErr w:type="gramEnd"/>
      <w:r w:rsidRPr="001120B7">
        <w:rPr>
          <w:sz w:val="16"/>
          <w:szCs w:val="16"/>
          <w:lang w:val="en-US"/>
        </w:rPr>
        <w:t>rbp + 48]</w:t>
      </w:r>
    </w:p>
    <w:p w14:paraId="0CAB694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6F325F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test rax, rax</w:t>
      </w:r>
    </w:p>
    <w:p w14:paraId="5904EFD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z Mode0</w:t>
      </w:r>
    </w:p>
    <w:p w14:paraId="2D70F26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1102C3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ax, 2</w:t>
      </w:r>
    </w:p>
    <w:p w14:paraId="447D08C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e Mode23</w:t>
      </w:r>
    </w:p>
    <w:p w14:paraId="0BC7A3F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4EA58D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ax, 3</w:t>
      </w:r>
    </w:p>
    <w:p w14:paraId="2D5EA0E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e Mode23</w:t>
      </w:r>
    </w:p>
    <w:p w14:paraId="224F4FE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7B91B2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Mode14</w:t>
      </w:r>
    </w:p>
    <w:p w14:paraId="7354410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2504FF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de0:</w:t>
      </w:r>
    </w:p>
    <w:p w14:paraId="5E17774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</w:p>
    <w:p w14:paraId="4548283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dx, r9</w:t>
      </w:r>
    </w:p>
    <w:p w14:paraId="7C3B26F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ng m0y1notBiggery2</w:t>
      </w:r>
    </w:p>
    <w:p w14:paraId="04527D9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BA7E13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cmp rcx, r8</w:t>
      </w:r>
    </w:p>
    <w:p w14:paraId="2276F38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ng m0x1notBiggerx2</w:t>
      </w:r>
    </w:p>
    <w:p w14:paraId="4868B2D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mov rax, 4</w:t>
      </w:r>
    </w:p>
    <w:p w14:paraId="73A1E28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247C61F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2C7CDA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0x1notBiggerx2:</w:t>
      </w:r>
    </w:p>
    <w:p w14:paraId="56292F9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514CA3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mov rax, 3</w:t>
      </w:r>
    </w:p>
    <w:p w14:paraId="099D951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7D6C69C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323689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0y1notBiggery2:</w:t>
      </w:r>
    </w:p>
    <w:p w14:paraId="406F31A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</w:r>
    </w:p>
    <w:p w14:paraId="04D0CF9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cmp rcx, r8</w:t>
      </w:r>
    </w:p>
    <w:p w14:paraId="59B90B0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ng m02x1notBiggerx2</w:t>
      </w:r>
    </w:p>
    <w:p w14:paraId="2AE9F63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mov rax, 2</w:t>
      </w:r>
    </w:p>
    <w:p w14:paraId="6C96BB6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6DA00CB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014F8F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02x1notBiggerx2:</w:t>
      </w:r>
    </w:p>
    <w:p w14:paraId="2F9EE00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D0592B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mov rax, 1</w:t>
      </w:r>
    </w:p>
    <w:p w14:paraId="59DB0B7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4354A87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1D04A0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de14:</w:t>
      </w:r>
    </w:p>
    <w:p w14:paraId="4EB3E19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sub rcx, rdx</w:t>
      </w:r>
    </w:p>
    <w:p w14:paraId="65E2B79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sub r8, r9</w:t>
      </w:r>
    </w:p>
    <w:p w14:paraId="45AA3C9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cx, r8</w:t>
      </w:r>
    </w:p>
    <w:p w14:paraId="2EE2C4F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 m14Bigger</w:t>
      </w:r>
    </w:p>
    <w:p w14:paraId="4CAC2C3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 m14Lower</w:t>
      </w:r>
    </w:p>
    <w:p w14:paraId="042877E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Ending</w:t>
      </w:r>
    </w:p>
    <w:p w14:paraId="1F8C5E1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702604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14Bigger:</w:t>
      </w:r>
    </w:p>
    <w:p w14:paraId="6134B8B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mov rax, 2</w:t>
      </w:r>
    </w:p>
    <w:p w14:paraId="3EA0444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lastRenderedPageBreak/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2567A61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14Lower:</w:t>
      </w:r>
    </w:p>
    <w:p w14:paraId="145C965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mov rax, 3</w:t>
      </w:r>
    </w:p>
    <w:p w14:paraId="3EFFEEA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7B736A3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de23:</w:t>
      </w:r>
    </w:p>
    <w:p w14:paraId="15BE88E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add rcx, rdx</w:t>
      </w:r>
    </w:p>
    <w:p w14:paraId="49963C4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add r8, r9</w:t>
      </w:r>
    </w:p>
    <w:p w14:paraId="2392C15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cx, r8</w:t>
      </w:r>
    </w:p>
    <w:p w14:paraId="500FE8C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 m23Bigger</w:t>
      </w:r>
    </w:p>
    <w:p w14:paraId="0D618FF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 m23Lower</w:t>
      </w:r>
    </w:p>
    <w:p w14:paraId="72DC5AE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Ending</w:t>
      </w:r>
    </w:p>
    <w:p w14:paraId="0A994DC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648B12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23Bigger:</w:t>
      </w:r>
    </w:p>
    <w:p w14:paraId="1DC1801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mov rax, 4</w:t>
      </w:r>
    </w:p>
    <w:p w14:paraId="235C829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2F09F10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23Lower:</w:t>
      </w:r>
    </w:p>
    <w:p w14:paraId="2B71940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mov rax, 1</w:t>
      </w:r>
    </w:p>
    <w:p w14:paraId="3F47D61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1EDD1A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Ending:</w:t>
      </w:r>
    </w:p>
    <w:p w14:paraId="5B90D99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</w:p>
    <w:p w14:paraId="5EF7911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pop rbp</w:t>
      </w:r>
    </w:p>
    <w:p w14:paraId="5A857A5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ret</w:t>
      </w:r>
    </w:p>
    <w:p w14:paraId="4DB33FC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GetMode ENDP</w:t>
      </w:r>
    </w:p>
    <w:p w14:paraId="70A2D63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201C24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BInit </w:t>
      </w:r>
    </w:p>
    <w:p w14:paraId="088792E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41AC78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BInit PROC</w:t>
      </w:r>
    </w:p>
    <w:p w14:paraId="2266A28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675C5E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di, rcx</w:t>
      </w:r>
    </w:p>
    <w:p w14:paraId="7F35CC8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ea rsi, OFFSET InitB</w:t>
      </w:r>
    </w:p>
    <w:p w14:paraId="4DF3B42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952174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cx, 8</w:t>
      </w:r>
    </w:p>
    <w:p w14:paraId="7D52D41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p movsq</w:t>
      </w:r>
    </w:p>
    <w:p w14:paraId="6D9FF23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C1B084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t</w:t>
      </w:r>
    </w:p>
    <w:p w14:paraId="241A95B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BInit ENDP</w:t>
      </w:r>
    </w:p>
    <w:p w14:paraId="2AED7CB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3D67B6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BInit END</w:t>
      </w:r>
    </w:p>
    <w:p w14:paraId="06481E9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7CA657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AA4560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BCopy </w:t>
      </w:r>
    </w:p>
    <w:p w14:paraId="1D865BA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6763C0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BCopy PROC</w:t>
      </w:r>
    </w:p>
    <w:p w14:paraId="40EAB5A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746EBC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di, rcx</w:t>
      </w:r>
    </w:p>
    <w:p w14:paraId="46D1238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si, rdx</w:t>
      </w:r>
    </w:p>
    <w:p w14:paraId="604C451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cx, 8</w:t>
      </w:r>
    </w:p>
    <w:p w14:paraId="6903376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p movsq</w:t>
      </w:r>
    </w:p>
    <w:p w14:paraId="3B725A0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CF42A3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t</w:t>
      </w:r>
    </w:p>
    <w:p w14:paraId="2E05376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BCopy ENDP</w:t>
      </w:r>
    </w:p>
    <w:p w14:paraId="192A808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E923B7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BCopy END</w:t>
      </w:r>
    </w:p>
    <w:p w14:paraId="1AFF744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51CCF4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D4826C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PosDamka</w:t>
      </w:r>
    </w:p>
    <w:p w14:paraId="6403F67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713BF4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osDamka PROC</w:t>
      </w:r>
    </w:p>
    <w:p w14:paraId="1B9CC9A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8F1BA0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si, rcx</w:t>
      </w:r>
    </w:p>
    <w:p w14:paraId="1C798F2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cx, 4</w:t>
      </w:r>
    </w:p>
    <w:p w14:paraId="7E74CBD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1BDC62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etka:</w:t>
      </w:r>
    </w:p>
    <w:p w14:paraId="4868DE4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</w:t>
      </w:r>
      <w:r w:rsidRPr="001120B7">
        <w:rPr>
          <w:sz w:val="16"/>
          <w:szCs w:val="16"/>
          <w:lang w:val="en-US"/>
        </w:rPr>
        <w:tab/>
        <w:t>byte ptr[rsi], 2</w:t>
      </w:r>
    </w:p>
    <w:p w14:paraId="7A25190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nz noteq1</w:t>
      </w:r>
    </w:p>
    <w:p w14:paraId="7C3DC7F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si], 4</w:t>
      </w:r>
    </w:p>
    <w:p w14:paraId="692DC91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oteq1:</w:t>
      </w:r>
    </w:p>
    <w:p w14:paraId="1C8765C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add rsi, 15</w:t>
      </w:r>
    </w:p>
    <w:p w14:paraId="1158132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si], 1</w:t>
      </w:r>
    </w:p>
    <w:p w14:paraId="7AE492A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nz noteq2</w:t>
      </w:r>
    </w:p>
    <w:p w14:paraId="2DDB847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si], 3</w:t>
      </w:r>
    </w:p>
    <w:p w14:paraId="5976654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oteq2:</w:t>
      </w:r>
    </w:p>
    <w:p w14:paraId="2E186C0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si</w:t>
      </w:r>
    </w:p>
    <w:p w14:paraId="79F4049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lastRenderedPageBreak/>
        <w:tab/>
        <w:t>loop metka</w:t>
      </w:r>
    </w:p>
    <w:p w14:paraId="2161888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</w:p>
    <w:p w14:paraId="35BF4AD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t</w:t>
      </w:r>
    </w:p>
    <w:p w14:paraId="06A6922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osDamka ENDP</w:t>
      </w:r>
    </w:p>
    <w:p w14:paraId="3F42255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79FF49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PosDamka END</w:t>
      </w:r>
    </w:p>
    <w:p w14:paraId="7E7636B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81DF4B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asmMove</w:t>
      </w:r>
    </w:p>
    <w:p w14:paraId="5042734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04DB10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e PROC</w:t>
      </w:r>
    </w:p>
    <w:p w14:paraId="5F8E316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ush rbp</w:t>
      </w:r>
    </w:p>
    <w:p w14:paraId="6D0991D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bp, rsp</w:t>
      </w:r>
    </w:p>
    <w:p w14:paraId="232D782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267DBF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dx, 0FFh</w:t>
      </w:r>
    </w:p>
    <w:p w14:paraId="056E847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8, 0FFh</w:t>
      </w:r>
    </w:p>
    <w:p w14:paraId="7BDCE57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9, 0FFh</w:t>
      </w:r>
    </w:p>
    <w:p w14:paraId="645B88A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movsx r10, byte </w:t>
      </w:r>
      <w:proofErr w:type="gramStart"/>
      <w:r w:rsidRPr="001120B7">
        <w:rPr>
          <w:sz w:val="16"/>
          <w:szCs w:val="16"/>
          <w:lang w:val="en-US"/>
        </w:rPr>
        <w:t>ptr[</w:t>
      </w:r>
      <w:proofErr w:type="gramEnd"/>
      <w:r w:rsidRPr="001120B7">
        <w:rPr>
          <w:sz w:val="16"/>
          <w:szCs w:val="16"/>
          <w:lang w:val="en-US"/>
        </w:rPr>
        <w:t xml:space="preserve">rbp + 48] </w:t>
      </w:r>
    </w:p>
    <w:p w14:paraId="26955B2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AD60E9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mov rsi, rcx  </w:t>
      </w:r>
    </w:p>
    <w:p w14:paraId="10FB0F5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di, rcx</w:t>
      </w:r>
    </w:p>
    <w:p w14:paraId="0A87B3C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3089DD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shl rdx, 3   </w:t>
      </w:r>
      <w:proofErr w:type="gramStart"/>
      <w:r w:rsidRPr="001120B7">
        <w:rPr>
          <w:sz w:val="16"/>
          <w:szCs w:val="16"/>
          <w:lang w:val="en-US"/>
        </w:rPr>
        <w:t xml:space="preserve">  ;imul</w:t>
      </w:r>
      <w:proofErr w:type="gramEnd"/>
      <w:r w:rsidRPr="001120B7">
        <w:rPr>
          <w:sz w:val="16"/>
          <w:szCs w:val="16"/>
          <w:lang w:val="en-US"/>
        </w:rPr>
        <w:t xml:space="preserve"> rdx, 8</w:t>
      </w:r>
    </w:p>
    <w:p w14:paraId="4C9C95C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si, rdx</w:t>
      </w:r>
    </w:p>
    <w:p w14:paraId="2E29D39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si, r8</w:t>
      </w:r>
    </w:p>
    <w:p w14:paraId="15A851A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5524EA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shl r9, 3    </w:t>
      </w:r>
      <w:proofErr w:type="gramStart"/>
      <w:r w:rsidRPr="001120B7">
        <w:rPr>
          <w:sz w:val="16"/>
          <w:szCs w:val="16"/>
          <w:lang w:val="en-US"/>
        </w:rPr>
        <w:t xml:space="preserve">  ;imul</w:t>
      </w:r>
      <w:proofErr w:type="gramEnd"/>
      <w:r w:rsidRPr="001120B7">
        <w:rPr>
          <w:sz w:val="16"/>
          <w:szCs w:val="16"/>
          <w:lang w:val="en-US"/>
        </w:rPr>
        <w:t xml:space="preserve"> r9, 8</w:t>
      </w:r>
    </w:p>
    <w:p w14:paraId="71A08A0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di, r9</w:t>
      </w:r>
    </w:p>
    <w:p w14:paraId="36DCFAD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di, r10</w:t>
      </w:r>
    </w:p>
    <w:p w14:paraId="569046D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7FAE1D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al, byte ptr[rsi]</w:t>
      </w:r>
    </w:p>
    <w:p w14:paraId="6EB82F8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byte ptr[rdi], al</w:t>
      </w:r>
    </w:p>
    <w:p w14:paraId="2B054B0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byte ptr[rsi], 0</w:t>
      </w:r>
    </w:p>
    <w:p w14:paraId="051D244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A05FA4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all PosDamka</w:t>
      </w:r>
    </w:p>
    <w:p w14:paraId="626070D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8D6585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op rbp</w:t>
      </w:r>
    </w:p>
    <w:p w14:paraId="42074F0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t</w:t>
      </w:r>
    </w:p>
    <w:p w14:paraId="2D6FA87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e ENDP</w:t>
      </w:r>
    </w:p>
    <w:p w14:paraId="2F9DDC4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61878D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asmMove END</w:t>
      </w:r>
    </w:p>
    <w:p w14:paraId="03E0C34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0B00ED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asmBeat</w:t>
      </w:r>
    </w:p>
    <w:p w14:paraId="5D3774E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38D81D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Beat PROC</w:t>
      </w:r>
    </w:p>
    <w:p w14:paraId="56BBC5F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ush rbp</w:t>
      </w:r>
    </w:p>
    <w:p w14:paraId="7CA7586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bp, rsp</w:t>
      </w:r>
    </w:p>
    <w:p w14:paraId="3AF7F51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5821C5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dx, 0FFh</w:t>
      </w:r>
    </w:p>
    <w:p w14:paraId="7B861D2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8, 0FFh</w:t>
      </w:r>
    </w:p>
    <w:p w14:paraId="6319626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9, 0FFh</w:t>
      </w:r>
    </w:p>
    <w:p w14:paraId="5FE1897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movsx r10, byte </w:t>
      </w:r>
      <w:proofErr w:type="gramStart"/>
      <w:r w:rsidRPr="001120B7">
        <w:rPr>
          <w:sz w:val="16"/>
          <w:szCs w:val="16"/>
          <w:lang w:val="en-US"/>
        </w:rPr>
        <w:t>ptr[</w:t>
      </w:r>
      <w:proofErr w:type="gramEnd"/>
      <w:r w:rsidRPr="001120B7">
        <w:rPr>
          <w:sz w:val="16"/>
          <w:szCs w:val="16"/>
          <w:lang w:val="en-US"/>
        </w:rPr>
        <w:t xml:space="preserve">rbp + 48] </w:t>
      </w:r>
    </w:p>
    <w:p w14:paraId="6A62CDC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B7E272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mov rsi, rcx  </w:t>
      </w:r>
    </w:p>
    <w:p w14:paraId="61B21DA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di, rcx</w:t>
      </w:r>
    </w:p>
    <w:p w14:paraId="09275E2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6543F5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shl rdx, 3      </w:t>
      </w:r>
      <w:proofErr w:type="gramStart"/>
      <w:r w:rsidRPr="001120B7">
        <w:rPr>
          <w:sz w:val="16"/>
          <w:szCs w:val="16"/>
          <w:lang w:val="en-US"/>
        </w:rPr>
        <w:t xml:space="preserve">  ;imul</w:t>
      </w:r>
      <w:proofErr w:type="gramEnd"/>
      <w:r w:rsidRPr="001120B7">
        <w:rPr>
          <w:sz w:val="16"/>
          <w:szCs w:val="16"/>
          <w:lang w:val="en-US"/>
        </w:rPr>
        <w:t xml:space="preserve"> rdx, 8</w:t>
      </w:r>
    </w:p>
    <w:p w14:paraId="290E840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si, rdx</w:t>
      </w:r>
    </w:p>
    <w:p w14:paraId="2CED07A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si, r8</w:t>
      </w:r>
    </w:p>
    <w:p w14:paraId="1C4C0B4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C58982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shl r9, 3       </w:t>
      </w:r>
      <w:proofErr w:type="gramStart"/>
      <w:r w:rsidRPr="001120B7">
        <w:rPr>
          <w:sz w:val="16"/>
          <w:szCs w:val="16"/>
          <w:lang w:val="en-US"/>
        </w:rPr>
        <w:t xml:space="preserve">  ;imul</w:t>
      </w:r>
      <w:proofErr w:type="gramEnd"/>
      <w:r w:rsidRPr="001120B7">
        <w:rPr>
          <w:sz w:val="16"/>
          <w:szCs w:val="16"/>
          <w:lang w:val="en-US"/>
        </w:rPr>
        <w:t xml:space="preserve"> r9, 8</w:t>
      </w:r>
    </w:p>
    <w:p w14:paraId="5DD2CED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di, r9</w:t>
      </w:r>
    </w:p>
    <w:p w14:paraId="7B55D56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di, r10</w:t>
      </w:r>
    </w:p>
    <w:p w14:paraId="26EA008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A2328F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al, byte ptr[rsi]</w:t>
      </w:r>
    </w:p>
    <w:p w14:paraId="31E7511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byte ptr[rdi], al</w:t>
      </w:r>
    </w:p>
    <w:p w14:paraId="121FA72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byte ptr[rsi], 0</w:t>
      </w:r>
    </w:p>
    <w:p w14:paraId="635CEA1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E8D93E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dx, r9</w:t>
      </w:r>
    </w:p>
    <w:p w14:paraId="186EED9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g Bigger</w:t>
      </w:r>
    </w:p>
    <w:p w14:paraId="729C8A7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mp Lower</w:t>
      </w:r>
    </w:p>
    <w:p w14:paraId="7A782F2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FB5A8D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Bigger:</w:t>
      </w:r>
    </w:p>
    <w:p w14:paraId="271AE01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8, r10</w:t>
      </w:r>
    </w:p>
    <w:p w14:paraId="4D140E8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lastRenderedPageBreak/>
        <w:tab/>
        <w:t>jg BBig</w:t>
      </w:r>
    </w:p>
    <w:p w14:paraId="157D222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BLow</w:t>
      </w:r>
    </w:p>
    <w:p w14:paraId="7C945AA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BBig:</w:t>
      </w:r>
    </w:p>
    <w:p w14:paraId="6267B29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sub rsi, 9</w:t>
      </w:r>
    </w:p>
    <w:p w14:paraId="3F3BC5A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7319FC8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BLow:</w:t>
      </w:r>
    </w:p>
    <w:p w14:paraId="46FA43C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sub rsi, 7</w:t>
      </w:r>
    </w:p>
    <w:p w14:paraId="0A06F6B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4832D67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wer:</w:t>
      </w:r>
    </w:p>
    <w:p w14:paraId="615B72B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8, r10</w:t>
      </w:r>
    </w:p>
    <w:p w14:paraId="0C4CD99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 LBig</w:t>
      </w:r>
    </w:p>
    <w:p w14:paraId="7B44E43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LLow</w:t>
      </w:r>
    </w:p>
    <w:p w14:paraId="1CF3710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LBig:</w:t>
      </w:r>
    </w:p>
    <w:p w14:paraId="42435CE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add rsi, 7</w:t>
      </w:r>
      <w:r w:rsidRPr="001120B7">
        <w:rPr>
          <w:sz w:val="16"/>
          <w:szCs w:val="16"/>
          <w:lang w:val="en-US"/>
        </w:rPr>
        <w:tab/>
      </w:r>
    </w:p>
    <w:p w14:paraId="2D50CBF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0FAD6A5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LLow:</w:t>
      </w:r>
    </w:p>
    <w:p w14:paraId="0AD6755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lang w:val="en-US"/>
        </w:rPr>
        <w:tab/>
      </w:r>
      <w:r w:rsidRPr="001120B7">
        <w:rPr>
          <w:sz w:val="16"/>
          <w:szCs w:val="16"/>
          <w:lang w:val="en-US"/>
        </w:rPr>
        <w:t>add rsi, 9</w:t>
      </w:r>
    </w:p>
    <w:p w14:paraId="606122C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97F729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Ending:</w:t>
      </w:r>
    </w:p>
    <w:p w14:paraId="795C36A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 [rsi], 0</w:t>
      </w:r>
    </w:p>
    <w:p w14:paraId="61AA04D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2890B0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all PosDamka</w:t>
      </w:r>
    </w:p>
    <w:p w14:paraId="6E7880E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FF5FFB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B5F518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op rbp</w:t>
      </w:r>
    </w:p>
    <w:p w14:paraId="52C7067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t</w:t>
      </w:r>
    </w:p>
    <w:p w14:paraId="385041C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Beat ENDP</w:t>
      </w:r>
    </w:p>
    <w:p w14:paraId="79F81F6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ED9570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asmBeat END</w:t>
      </w:r>
    </w:p>
    <w:p w14:paraId="32EDAD8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327983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SMCheck</w:t>
      </w:r>
    </w:p>
    <w:p w14:paraId="010682D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1D55EC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MCheck PROC</w:t>
      </w:r>
    </w:p>
    <w:p w14:paraId="21A28DE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ush rbp</w:t>
      </w:r>
    </w:p>
    <w:p w14:paraId="742ABB8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bp, rsp</w:t>
      </w:r>
    </w:p>
    <w:p w14:paraId="2669C18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2321F9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ax, rax</w:t>
      </w:r>
    </w:p>
    <w:p w14:paraId="17F31C5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492A3F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si, rcx</w:t>
      </w:r>
    </w:p>
    <w:p w14:paraId="68AA538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cx, [rbp + 48]</w:t>
      </w:r>
    </w:p>
    <w:p w14:paraId="6953B02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A9A560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all CheckCoord4</w:t>
      </w:r>
    </w:p>
    <w:p w14:paraId="1DE461A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test rax, rax</w:t>
      </w:r>
    </w:p>
    <w:p w14:paraId="5D8231B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z Ending</w:t>
      </w:r>
    </w:p>
    <w:p w14:paraId="66B9CCE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0F5FC0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9, 0FFh</w:t>
      </w:r>
    </w:p>
    <w:p w14:paraId="77D2710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ax, rax</w:t>
      </w:r>
    </w:p>
    <w:p w14:paraId="5F472D9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8AD4F5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shl r9, 3          </w:t>
      </w:r>
      <w:proofErr w:type="gramStart"/>
      <w:r w:rsidRPr="001120B7">
        <w:rPr>
          <w:sz w:val="16"/>
          <w:szCs w:val="16"/>
          <w:lang w:val="en-US"/>
        </w:rPr>
        <w:t xml:space="preserve">  ;imul</w:t>
      </w:r>
      <w:proofErr w:type="gramEnd"/>
      <w:r w:rsidRPr="001120B7">
        <w:rPr>
          <w:sz w:val="16"/>
          <w:szCs w:val="16"/>
          <w:lang w:val="en-US"/>
        </w:rPr>
        <w:t xml:space="preserve"> r9, 8</w:t>
      </w:r>
    </w:p>
    <w:p w14:paraId="3BC90FF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9b, cl</w:t>
      </w:r>
    </w:p>
    <w:p w14:paraId="2B75AD3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si, r9</w:t>
      </w:r>
    </w:p>
    <w:p w14:paraId="5C835CA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685DFD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byte ptr[rsi], 0</w:t>
      </w:r>
    </w:p>
    <w:p w14:paraId="48E9E46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nz Ending</w:t>
      </w:r>
    </w:p>
    <w:p w14:paraId="4FECD37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ax, 1</w:t>
      </w:r>
    </w:p>
    <w:p w14:paraId="4B7A042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2FD35C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Ending:</w:t>
      </w:r>
    </w:p>
    <w:p w14:paraId="67054B0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11BC0F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op rbp</w:t>
      </w:r>
    </w:p>
    <w:p w14:paraId="30C71F9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t</w:t>
      </w:r>
    </w:p>
    <w:p w14:paraId="6212FB5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MCheck ENDP</w:t>
      </w:r>
    </w:p>
    <w:p w14:paraId="0D40B6D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6B1EF4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SMCheck END</w:t>
      </w:r>
    </w:p>
    <w:p w14:paraId="7334521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93E7FD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SBCheck END</w:t>
      </w:r>
    </w:p>
    <w:p w14:paraId="2DBB579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71AFDD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BCheck PROC</w:t>
      </w:r>
    </w:p>
    <w:p w14:paraId="3188E25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ush rbp</w:t>
      </w:r>
    </w:p>
    <w:p w14:paraId="6B61120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bp, rsp</w:t>
      </w:r>
    </w:p>
    <w:p w14:paraId="05FC92B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5966FE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mov rsi, rcx                  </w:t>
      </w:r>
      <w:proofErr w:type="gramStart"/>
      <w:r w:rsidRPr="001120B7">
        <w:rPr>
          <w:sz w:val="16"/>
          <w:szCs w:val="16"/>
          <w:lang w:val="en-US"/>
        </w:rPr>
        <w:t xml:space="preserve">  ;field</w:t>
      </w:r>
      <w:proofErr w:type="gramEnd"/>
    </w:p>
    <w:p w14:paraId="374F7B1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mov cl, byte ptr [rbp + 48]   </w:t>
      </w:r>
      <w:proofErr w:type="gramStart"/>
      <w:r w:rsidRPr="001120B7">
        <w:rPr>
          <w:sz w:val="16"/>
          <w:szCs w:val="16"/>
          <w:lang w:val="en-US"/>
        </w:rPr>
        <w:t xml:space="preserve">  ;y</w:t>
      </w:r>
      <w:proofErr w:type="gramEnd"/>
      <w:r w:rsidRPr="001120B7">
        <w:rPr>
          <w:sz w:val="16"/>
          <w:szCs w:val="16"/>
          <w:lang w:val="en-US"/>
        </w:rPr>
        <w:t>2</w:t>
      </w:r>
    </w:p>
    <w:p w14:paraId="7F32AF9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di, rsi</w:t>
      </w:r>
    </w:p>
    <w:p w14:paraId="5688476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528BA0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all CheckCoord4</w:t>
      </w:r>
    </w:p>
    <w:p w14:paraId="46745B9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test rax, rax</w:t>
      </w:r>
    </w:p>
    <w:p w14:paraId="78EA24D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z Ending</w:t>
      </w:r>
    </w:p>
    <w:p w14:paraId="4994316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53852C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ax, rax</w:t>
      </w:r>
    </w:p>
    <w:p w14:paraId="6CCD4B2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AC8F85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0b, byte ptr [rbp + 56]</w:t>
      </w:r>
      <w:proofErr w:type="gramStart"/>
      <w:r w:rsidRPr="001120B7">
        <w:rPr>
          <w:sz w:val="16"/>
          <w:szCs w:val="16"/>
          <w:lang w:val="en-US"/>
        </w:rPr>
        <w:tab/>
        <w:t>;turn</w:t>
      </w:r>
      <w:proofErr w:type="gramEnd"/>
    </w:p>
    <w:p w14:paraId="2AEC5EC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r10b</w:t>
      </w:r>
    </w:p>
    <w:p w14:paraId="48FDAA9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 </w:t>
      </w:r>
    </w:p>
    <w:p w14:paraId="46869E6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577A1B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9, 0FFh</w:t>
      </w:r>
    </w:p>
    <w:p w14:paraId="4983000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3, r9</w:t>
      </w:r>
    </w:p>
    <w:p w14:paraId="41A6037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shl r13, 3              </w:t>
      </w:r>
      <w:proofErr w:type="gramStart"/>
      <w:r w:rsidRPr="001120B7">
        <w:rPr>
          <w:sz w:val="16"/>
          <w:szCs w:val="16"/>
          <w:lang w:val="en-US"/>
        </w:rPr>
        <w:t xml:space="preserve">  ;imul</w:t>
      </w:r>
      <w:proofErr w:type="gramEnd"/>
      <w:r w:rsidRPr="001120B7">
        <w:rPr>
          <w:sz w:val="16"/>
          <w:szCs w:val="16"/>
          <w:lang w:val="en-US"/>
        </w:rPr>
        <w:t xml:space="preserve"> r13, 8</w:t>
      </w:r>
    </w:p>
    <w:p w14:paraId="18E0833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13b, cl</w:t>
      </w:r>
    </w:p>
    <w:p w14:paraId="7815ABC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di, r13</w:t>
      </w:r>
    </w:p>
    <w:p w14:paraId="726C5F0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2b, byte ptr[rdi]</w:t>
      </w:r>
    </w:p>
    <w:p w14:paraId="4286E9C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test r12b, r12b</w:t>
      </w:r>
    </w:p>
    <w:p w14:paraId="4CC488A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nz Ending</w:t>
      </w:r>
    </w:p>
    <w:p w14:paraId="2ABC7D4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C1F3FF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x</w:t>
      </w:r>
      <w:proofErr w:type="gramEnd"/>
      <w:r w:rsidRPr="001120B7">
        <w:rPr>
          <w:sz w:val="16"/>
          <w:szCs w:val="16"/>
          <w:lang w:val="en-US"/>
        </w:rPr>
        <w:t>1 - dl</w:t>
      </w:r>
    </w:p>
    <w:p w14:paraId="75E50C5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y</w:t>
      </w:r>
      <w:proofErr w:type="gramEnd"/>
      <w:r w:rsidRPr="001120B7">
        <w:rPr>
          <w:sz w:val="16"/>
          <w:szCs w:val="16"/>
          <w:lang w:val="en-US"/>
        </w:rPr>
        <w:t>1 - r8b</w:t>
      </w:r>
    </w:p>
    <w:p w14:paraId="6F1849B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x</w:t>
      </w:r>
      <w:proofErr w:type="gramEnd"/>
      <w:r w:rsidRPr="001120B7">
        <w:rPr>
          <w:sz w:val="16"/>
          <w:szCs w:val="16"/>
          <w:lang w:val="en-US"/>
        </w:rPr>
        <w:t>2 - r9b</w:t>
      </w:r>
    </w:p>
    <w:p w14:paraId="11D1BE8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y</w:t>
      </w:r>
      <w:proofErr w:type="gramEnd"/>
      <w:r w:rsidRPr="001120B7">
        <w:rPr>
          <w:sz w:val="16"/>
          <w:szCs w:val="16"/>
          <w:lang w:val="en-US"/>
        </w:rPr>
        <w:t>2 - cl</w:t>
      </w:r>
    </w:p>
    <w:p w14:paraId="368776B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temp</w:t>
      </w:r>
      <w:proofErr w:type="gramEnd"/>
      <w:r w:rsidRPr="001120B7">
        <w:rPr>
          <w:sz w:val="16"/>
          <w:szCs w:val="16"/>
          <w:lang w:val="en-US"/>
        </w:rPr>
        <w:t xml:space="preserve"> - r11b</w:t>
      </w:r>
    </w:p>
    <w:p w14:paraId="05E3433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x</w:t>
      </w:r>
      <w:proofErr w:type="gramEnd"/>
      <w:r w:rsidRPr="001120B7">
        <w:rPr>
          <w:sz w:val="16"/>
          <w:szCs w:val="16"/>
          <w:lang w:val="en-US"/>
        </w:rPr>
        <w:t>0 - r12b</w:t>
      </w:r>
    </w:p>
    <w:p w14:paraId="7A96A04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y</w:t>
      </w:r>
      <w:proofErr w:type="gramEnd"/>
      <w:r w:rsidRPr="001120B7">
        <w:rPr>
          <w:sz w:val="16"/>
          <w:szCs w:val="16"/>
          <w:lang w:val="en-US"/>
        </w:rPr>
        <w:t>0 - r13b</w:t>
      </w:r>
    </w:p>
    <w:p w14:paraId="7F8F6A9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BF999B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18BFB5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2b, dl</w:t>
      </w:r>
    </w:p>
    <w:p w14:paraId="2236395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mov r13b, r8b </w:t>
      </w:r>
    </w:p>
    <w:p w14:paraId="15424E1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BBB9F6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dl, r9b</w:t>
      </w:r>
    </w:p>
    <w:p w14:paraId="57DE14D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g B</w:t>
      </w:r>
    </w:p>
    <w:p w14:paraId="7DD27CA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r12b</w:t>
      </w:r>
    </w:p>
    <w:p w14:paraId="0F0613B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72F8B6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8b, cl</w:t>
      </w:r>
    </w:p>
    <w:p w14:paraId="7604D20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g LB</w:t>
      </w:r>
    </w:p>
    <w:p w14:paraId="31FA331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r13b</w:t>
      </w:r>
    </w:p>
    <w:p w14:paraId="66866CB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mp LOR</w:t>
      </w:r>
    </w:p>
    <w:p w14:paraId="4E04A7C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3A46EB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B:</w:t>
      </w:r>
    </w:p>
    <w:p w14:paraId="7637D63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dec r13b</w:t>
      </w:r>
    </w:p>
    <w:p w14:paraId="5720F7B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mp LOR</w:t>
      </w:r>
    </w:p>
    <w:p w14:paraId="26CCAA5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4B054B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B:</w:t>
      </w:r>
    </w:p>
    <w:p w14:paraId="4BAE499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dec r12b</w:t>
      </w:r>
    </w:p>
    <w:p w14:paraId="784A1BA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8b, cl</w:t>
      </w:r>
    </w:p>
    <w:p w14:paraId="4E13511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g BB</w:t>
      </w:r>
    </w:p>
    <w:p w14:paraId="561B02E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r13b</w:t>
      </w:r>
    </w:p>
    <w:p w14:paraId="654C059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mp LOR</w:t>
      </w:r>
    </w:p>
    <w:p w14:paraId="307EE38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EEC311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BB:</w:t>
      </w:r>
    </w:p>
    <w:p w14:paraId="1624719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dec r13b</w:t>
      </w:r>
    </w:p>
    <w:p w14:paraId="0F274C3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1A4561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R:</w:t>
      </w:r>
    </w:p>
    <w:p w14:paraId="488878D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12, 0FFh</w:t>
      </w:r>
    </w:p>
    <w:p w14:paraId="3690B5E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shl r12, </w:t>
      </w:r>
      <w:proofErr w:type="gramStart"/>
      <w:r w:rsidRPr="001120B7">
        <w:rPr>
          <w:sz w:val="16"/>
          <w:szCs w:val="16"/>
          <w:lang w:val="en-US"/>
        </w:rPr>
        <w:t xml:space="preserve">3;   </w:t>
      </w:r>
      <w:proofErr w:type="gramEnd"/>
      <w:r w:rsidRPr="001120B7">
        <w:rPr>
          <w:sz w:val="16"/>
          <w:szCs w:val="16"/>
          <w:lang w:val="en-US"/>
        </w:rPr>
        <w:t xml:space="preserve">        imul r12, 8</w:t>
      </w:r>
    </w:p>
    <w:p w14:paraId="68A065E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12b, r13b</w:t>
      </w:r>
    </w:p>
    <w:p w14:paraId="6C71D46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si, r12</w:t>
      </w:r>
    </w:p>
    <w:p w14:paraId="65EDBDC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C96064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2b, byte ptr[rsi]</w:t>
      </w:r>
    </w:p>
    <w:p w14:paraId="527CD31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12b, r10b</w:t>
      </w:r>
    </w:p>
    <w:p w14:paraId="19BA59B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e Okey</w:t>
      </w:r>
    </w:p>
    <w:p w14:paraId="1D119FB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10b, 2</w:t>
      </w:r>
    </w:p>
    <w:p w14:paraId="4828490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12b, r10b</w:t>
      </w:r>
    </w:p>
    <w:p w14:paraId="4C876C5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e Okey</w:t>
      </w:r>
    </w:p>
    <w:p w14:paraId="025304D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mp Ending</w:t>
      </w:r>
    </w:p>
    <w:p w14:paraId="45EC91E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FA62BC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Okey:</w:t>
      </w:r>
    </w:p>
    <w:p w14:paraId="44EB42F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ax, 1</w:t>
      </w:r>
    </w:p>
    <w:p w14:paraId="1075FD3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97FF2E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Ending:</w:t>
      </w:r>
    </w:p>
    <w:p w14:paraId="5C95A20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3754C1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5F509F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op rbp</w:t>
      </w:r>
    </w:p>
    <w:p w14:paraId="548CFDA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t</w:t>
      </w:r>
    </w:p>
    <w:p w14:paraId="3FEC12A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BCheck ENDP</w:t>
      </w:r>
    </w:p>
    <w:p w14:paraId="5E93D3A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82C733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SBCheck END</w:t>
      </w:r>
    </w:p>
    <w:p w14:paraId="0C4D810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45C37F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0DC0F0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getAssess </w:t>
      </w:r>
    </w:p>
    <w:p w14:paraId="0539ECB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A3A180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getAssess PROC</w:t>
      </w:r>
    </w:p>
    <w:p w14:paraId="41B849D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ush rbp</w:t>
      </w:r>
    </w:p>
    <w:p w14:paraId="55F6792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bp, rsp</w:t>
      </w:r>
    </w:p>
    <w:p w14:paraId="6B92AD2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5097EC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bx, rcx</w:t>
      </w:r>
    </w:p>
    <w:p w14:paraId="0852127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si, OFFSET AssessS</w:t>
      </w:r>
    </w:p>
    <w:p w14:paraId="4F9BBF5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di, OFFSET AssessD</w:t>
      </w:r>
    </w:p>
    <w:p w14:paraId="2508517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5, rsi</w:t>
      </w:r>
    </w:p>
    <w:p w14:paraId="4B29E21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15, 63</w:t>
      </w:r>
    </w:p>
    <w:p w14:paraId="20D2D45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327B9A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8, r8</w:t>
      </w:r>
    </w:p>
    <w:p w14:paraId="36095B0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9, r9</w:t>
      </w:r>
    </w:p>
    <w:p w14:paraId="1FF54FC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10, r10</w:t>
      </w:r>
    </w:p>
    <w:p w14:paraId="2102E01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11, r11</w:t>
      </w:r>
    </w:p>
    <w:p w14:paraId="065B6E7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ax, rax</w:t>
      </w:r>
    </w:p>
    <w:p w14:paraId="7CA9366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298D43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cx, 64</w:t>
      </w:r>
    </w:p>
    <w:p w14:paraId="3C12819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opMetka:</w:t>
      </w:r>
    </w:p>
    <w:p w14:paraId="2D01A95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3CA3D4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dl, byte ptr[rbx]</w:t>
      </w:r>
    </w:p>
    <w:p w14:paraId="709DC25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test dl, dl</w:t>
      </w:r>
    </w:p>
    <w:p w14:paraId="6F35F6A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z Next</w:t>
      </w:r>
    </w:p>
    <w:p w14:paraId="0445079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741F7D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dl, 1</w:t>
      </w:r>
    </w:p>
    <w:p w14:paraId="68CEAD5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e Piece1</w:t>
      </w:r>
    </w:p>
    <w:p w14:paraId="5BDD4E4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40FF76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dl, 2</w:t>
      </w:r>
    </w:p>
    <w:p w14:paraId="03939B9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e Piece2</w:t>
      </w:r>
    </w:p>
    <w:p w14:paraId="50C5A46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94129D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dl, 3</w:t>
      </w:r>
    </w:p>
    <w:p w14:paraId="63EEBA7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e Piece3</w:t>
      </w:r>
    </w:p>
    <w:p w14:paraId="5874BBF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15B4D1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mp Piece4</w:t>
      </w:r>
    </w:p>
    <w:p w14:paraId="76AA4AB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E005D7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iece1:</w:t>
      </w:r>
    </w:p>
    <w:p w14:paraId="6F0F618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8b, byte ptr[rsi]</w:t>
      </w:r>
    </w:p>
    <w:p w14:paraId="3C1E094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mp Next</w:t>
      </w:r>
    </w:p>
    <w:p w14:paraId="6757E04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143258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iece2:</w:t>
      </w:r>
    </w:p>
    <w:p w14:paraId="7803BF4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9b, byte ptr[r15]</w:t>
      </w:r>
    </w:p>
    <w:p w14:paraId="42CDDDB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mp Next</w:t>
      </w:r>
    </w:p>
    <w:p w14:paraId="6EBF5D9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E75645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iece3:</w:t>
      </w:r>
    </w:p>
    <w:p w14:paraId="3896F70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10b, byte ptr[rdi]</w:t>
      </w:r>
    </w:p>
    <w:p w14:paraId="128ED14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mp Next</w:t>
      </w:r>
    </w:p>
    <w:p w14:paraId="0C00856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B0AF27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iece4:</w:t>
      </w:r>
    </w:p>
    <w:p w14:paraId="3E03EF6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11b, byte ptr[rdi]</w:t>
      </w:r>
    </w:p>
    <w:p w14:paraId="38053E0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C288D8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ext:</w:t>
      </w:r>
    </w:p>
    <w:p w14:paraId="7ACAFDE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rsi</w:t>
      </w:r>
    </w:p>
    <w:p w14:paraId="587AD8F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rdi</w:t>
      </w:r>
    </w:p>
    <w:p w14:paraId="7BE32E8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dec r15</w:t>
      </w:r>
    </w:p>
    <w:p w14:paraId="557E1D2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rbx</w:t>
      </w:r>
    </w:p>
    <w:p w14:paraId="62326A0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op LoopMetka</w:t>
      </w:r>
    </w:p>
    <w:p w14:paraId="431A026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7DB194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12, r12</w:t>
      </w:r>
    </w:p>
    <w:p w14:paraId="0B65E6A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add r12, r8 </w:t>
      </w:r>
    </w:p>
    <w:p w14:paraId="5F4D718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12, r10</w:t>
      </w:r>
    </w:p>
    <w:p w14:paraId="3909F78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ax, -100</w:t>
      </w:r>
    </w:p>
    <w:p w14:paraId="4E68DC1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test r12, r12</w:t>
      </w:r>
    </w:p>
    <w:p w14:paraId="27CF479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z Ending</w:t>
      </w:r>
    </w:p>
    <w:p w14:paraId="55FAA71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BE9673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12, r12</w:t>
      </w:r>
    </w:p>
    <w:p w14:paraId="1429697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add r12, r9 </w:t>
      </w:r>
    </w:p>
    <w:p w14:paraId="13C0EFA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12, r11</w:t>
      </w:r>
    </w:p>
    <w:p w14:paraId="6BB77EB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ax, 100</w:t>
      </w:r>
    </w:p>
    <w:p w14:paraId="7984F52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test r12, r12</w:t>
      </w:r>
    </w:p>
    <w:p w14:paraId="7CBE3F9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z Ending</w:t>
      </w:r>
    </w:p>
    <w:p w14:paraId="2999B2D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86F6E4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12, r12</w:t>
      </w:r>
    </w:p>
    <w:p w14:paraId="35E650C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2, r10</w:t>
      </w:r>
    </w:p>
    <w:p w14:paraId="5FB63BA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ub r12, r11</w:t>
      </w:r>
    </w:p>
    <w:p w14:paraId="6D1B99E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mov r13, r12    </w:t>
      </w:r>
      <w:proofErr w:type="gramStart"/>
      <w:r w:rsidRPr="001120B7">
        <w:rPr>
          <w:sz w:val="16"/>
          <w:szCs w:val="16"/>
          <w:lang w:val="en-US"/>
        </w:rPr>
        <w:t xml:space="preserve">  ;imul</w:t>
      </w:r>
      <w:proofErr w:type="gramEnd"/>
      <w:r w:rsidRPr="001120B7">
        <w:rPr>
          <w:sz w:val="16"/>
          <w:szCs w:val="16"/>
          <w:lang w:val="en-US"/>
        </w:rPr>
        <w:t xml:space="preserve"> prepare</w:t>
      </w:r>
    </w:p>
    <w:p w14:paraId="56EC5F7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shl r12, 2      </w:t>
      </w:r>
      <w:proofErr w:type="gramStart"/>
      <w:r w:rsidRPr="001120B7">
        <w:rPr>
          <w:sz w:val="16"/>
          <w:szCs w:val="16"/>
          <w:lang w:val="en-US"/>
        </w:rPr>
        <w:t xml:space="preserve">  ;imul</w:t>
      </w:r>
      <w:proofErr w:type="gramEnd"/>
      <w:r w:rsidRPr="001120B7">
        <w:rPr>
          <w:sz w:val="16"/>
          <w:szCs w:val="16"/>
          <w:lang w:val="en-US"/>
        </w:rPr>
        <w:t xml:space="preserve"> r12, 5</w:t>
      </w:r>
    </w:p>
    <w:p w14:paraId="4517B17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add r12, r13    </w:t>
      </w:r>
      <w:proofErr w:type="gramStart"/>
      <w:r w:rsidRPr="001120B7">
        <w:rPr>
          <w:sz w:val="16"/>
          <w:szCs w:val="16"/>
          <w:lang w:val="en-US"/>
        </w:rPr>
        <w:t xml:space="preserve">  ;imul</w:t>
      </w:r>
      <w:proofErr w:type="gramEnd"/>
      <w:r w:rsidRPr="001120B7">
        <w:rPr>
          <w:sz w:val="16"/>
          <w:szCs w:val="16"/>
          <w:lang w:val="en-US"/>
        </w:rPr>
        <w:t xml:space="preserve"> end</w:t>
      </w:r>
    </w:p>
    <w:p w14:paraId="38FF525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12, r8</w:t>
      </w:r>
    </w:p>
    <w:p w14:paraId="3607552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ub r12, r9</w:t>
      </w:r>
    </w:p>
    <w:p w14:paraId="5259DEA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ax, r12</w:t>
      </w:r>
    </w:p>
    <w:p w14:paraId="5CBF9CA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DEAD49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Ending:</w:t>
      </w:r>
    </w:p>
    <w:p w14:paraId="74EB929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C63282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op rbp</w:t>
      </w:r>
    </w:p>
    <w:p w14:paraId="5308720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t</w:t>
      </w:r>
    </w:p>
    <w:p w14:paraId="060C4FA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getAssess ENDP</w:t>
      </w:r>
    </w:p>
    <w:p w14:paraId="2158F8A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D48454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getAssess END</w:t>
      </w:r>
    </w:p>
    <w:p w14:paraId="0897C05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0BA9EF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NTBDamka</w:t>
      </w:r>
    </w:p>
    <w:p w14:paraId="5270A5D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69739F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TBDamka PROC</w:t>
      </w:r>
    </w:p>
    <w:p w14:paraId="3296B0A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ush rbp</w:t>
      </w:r>
    </w:p>
    <w:p w14:paraId="5A0422A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bp, rsp</w:t>
      </w:r>
    </w:p>
    <w:p w14:paraId="6BB14F2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C36951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r</w:t>
      </w:r>
      <w:proofErr w:type="gramEnd"/>
      <w:r w:rsidRPr="001120B7">
        <w:rPr>
          <w:sz w:val="16"/>
          <w:szCs w:val="16"/>
          <w:lang w:val="en-US"/>
        </w:rPr>
        <w:t>15 - temp</w:t>
      </w:r>
    </w:p>
    <w:p w14:paraId="25033C7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r</w:t>
      </w:r>
      <w:proofErr w:type="gramEnd"/>
      <w:r w:rsidRPr="001120B7">
        <w:rPr>
          <w:sz w:val="16"/>
          <w:szCs w:val="16"/>
          <w:lang w:val="en-US"/>
        </w:rPr>
        <w:t>14 - y0</w:t>
      </w:r>
    </w:p>
    <w:p w14:paraId="0832C32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r</w:t>
      </w:r>
      <w:proofErr w:type="gramEnd"/>
      <w:r w:rsidRPr="001120B7">
        <w:rPr>
          <w:sz w:val="16"/>
          <w:szCs w:val="16"/>
          <w:lang w:val="en-US"/>
        </w:rPr>
        <w:t>13 - x0</w:t>
      </w:r>
    </w:p>
    <w:p w14:paraId="1E7450B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F48FE6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r</w:t>
      </w:r>
      <w:proofErr w:type="gramEnd"/>
      <w:r w:rsidRPr="001120B7">
        <w:rPr>
          <w:sz w:val="16"/>
          <w:szCs w:val="16"/>
          <w:lang w:val="en-US"/>
        </w:rPr>
        <w:t>12 - y</w:t>
      </w:r>
    </w:p>
    <w:p w14:paraId="5E55912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r</w:t>
      </w:r>
      <w:proofErr w:type="gramEnd"/>
      <w:r w:rsidRPr="001120B7">
        <w:rPr>
          <w:sz w:val="16"/>
          <w:szCs w:val="16"/>
          <w:lang w:val="en-US"/>
        </w:rPr>
        <w:t>11 - x</w:t>
      </w:r>
    </w:p>
    <w:p w14:paraId="13AEAB9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r</w:t>
      </w:r>
      <w:proofErr w:type="gramEnd"/>
      <w:r w:rsidRPr="001120B7">
        <w:rPr>
          <w:sz w:val="16"/>
          <w:szCs w:val="16"/>
          <w:lang w:val="en-US"/>
        </w:rPr>
        <w:t>10 - mode</w:t>
      </w:r>
    </w:p>
    <w:p w14:paraId="2EF95D3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rsi</w:t>
      </w:r>
      <w:proofErr w:type="gramEnd"/>
      <w:r w:rsidRPr="001120B7">
        <w:rPr>
          <w:sz w:val="16"/>
          <w:szCs w:val="16"/>
          <w:lang w:val="en-US"/>
        </w:rPr>
        <w:t xml:space="preserve"> - field</w:t>
      </w:r>
    </w:p>
    <w:p w14:paraId="2F7A5BB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rdi</w:t>
      </w:r>
      <w:proofErr w:type="gramEnd"/>
      <w:r w:rsidRPr="001120B7">
        <w:rPr>
          <w:sz w:val="16"/>
          <w:szCs w:val="16"/>
          <w:lang w:val="en-US"/>
        </w:rPr>
        <w:t xml:space="preserve"> - field[xi][yi]</w:t>
      </w:r>
    </w:p>
    <w:p w14:paraId="041CD5D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145787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12A7C3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si, rcx</w:t>
      </w:r>
    </w:p>
    <w:p w14:paraId="15ED0D4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di, rcx</w:t>
      </w:r>
    </w:p>
    <w:p w14:paraId="4223EDF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76D9A0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15, r15</w:t>
      </w:r>
    </w:p>
    <w:p w14:paraId="42BC368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5b, r9b</w:t>
      </w:r>
    </w:p>
    <w:p w14:paraId="49847CE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r15</w:t>
      </w:r>
    </w:p>
    <w:p w14:paraId="7AB9B6E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1AA090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1b, dl</w:t>
      </w:r>
    </w:p>
    <w:p w14:paraId="3329B81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2b, r8b</w:t>
      </w:r>
    </w:p>
    <w:p w14:paraId="62886D6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11, 0FFh</w:t>
      </w:r>
    </w:p>
    <w:p w14:paraId="26D9C57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12, 0FFh</w:t>
      </w:r>
    </w:p>
    <w:p w14:paraId="0B7A015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29116A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3, r11</w:t>
      </w:r>
    </w:p>
    <w:p w14:paraId="731FE90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4, r12</w:t>
      </w:r>
    </w:p>
    <w:p w14:paraId="2A3B86E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0b, byte ptr[rbp+48]</w:t>
      </w:r>
    </w:p>
    <w:p w14:paraId="48B2881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41C654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10b, 4</w:t>
      </w:r>
    </w:p>
    <w:p w14:paraId="5065223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e next4</w:t>
      </w:r>
    </w:p>
    <w:p w14:paraId="52DF5DC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E1D1FB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ax, rax</w:t>
      </w:r>
    </w:p>
    <w:p w14:paraId="1E567E7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al, r11b</w:t>
      </w:r>
      <w:r w:rsidRPr="001120B7">
        <w:rPr>
          <w:sz w:val="16"/>
          <w:szCs w:val="16"/>
          <w:lang w:val="en-US"/>
        </w:rPr>
        <w:tab/>
      </w:r>
      <w:proofErr w:type="gramStart"/>
      <w:r w:rsidRPr="001120B7">
        <w:rPr>
          <w:sz w:val="16"/>
          <w:szCs w:val="16"/>
          <w:lang w:val="en-US"/>
        </w:rPr>
        <w:tab/>
        <w:t>;mov</w:t>
      </w:r>
      <w:proofErr w:type="gramEnd"/>
      <w:r w:rsidRPr="001120B7">
        <w:rPr>
          <w:sz w:val="16"/>
          <w:szCs w:val="16"/>
          <w:lang w:val="en-US"/>
        </w:rPr>
        <w:t xml:space="preserve"> al, 8</w:t>
      </w:r>
    </w:p>
    <w:p w14:paraId="773E133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hl al, 3</w:t>
      </w: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</w:r>
      <w:proofErr w:type="gramStart"/>
      <w:r w:rsidRPr="001120B7">
        <w:rPr>
          <w:sz w:val="16"/>
          <w:szCs w:val="16"/>
          <w:lang w:val="en-US"/>
        </w:rPr>
        <w:tab/>
        <w:t>;mul</w:t>
      </w:r>
      <w:proofErr w:type="gramEnd"/>
      <w:r w:rsidRPr="001120B7">
        <w:rPr>
          <w:sz w:val="16"/>
          <w:szCs w:val="16"/>
          <w:lang w:val="en-US"/>
        </w:rPr>
        <w:t xml:space="preserve"> r11b</w:t>
      </w:r>
    </w:p>
    <w:p w14:paraId="2373EE1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al, r12b</w:t>
      </w:r>
    </w:p>
    <w:p w14:paraId="31828CC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di, rax</w:t>
      </w:r>
    </w:p>
    <w:p w14:paraId="78606C2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621687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while4:</w:t>
      </w:r>
    </w:p>
    <w:p w14:paraId="6AB23AE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11b</w:t>
      </w:r>
    </w:p>
    <w:p w14:paraId="528BAD2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12b</w:t>
      </w:r>
    </w:p>
    <w:p w14:paraId="537E923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9BB90F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1b, 7</w:t>
      </w:r>
    </w:p>
    <w:p w14:paraId="6BB5E0F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lastRenderedPageBreak/>
        <w:tab/>
        <w:t>jg endwhile4</w:t>
      </w:r>
    </w:p>
    <w:p w14:paraId="3B83961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2225CC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2b, 7</w:t>
      </w:r>
    </w:p>
    <w:p w14:paraId="3B4D34E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 endwhile4</w:t>
      </w:r>
    </w:p>
    <w:p w14:paraId="1BF24A4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9180B3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add rdi, 9</w:t>
      </w:r>
    </w:p>
    <w:p w14:paraId="6A720D4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di], 0</w:t>
      </w:r>
    </w:p>
    <w:p w14:paraId="3474124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ne endwhile4</w:t>
      </w:r>
    </w:p>
    <w:p w14:paraId="63EE953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while4</w:t>
      </w:r>
    </w:p>
    <w:p w14:paraId="52E06F1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712EA6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endwhile4:</w:t>
      </w:r>
    </w:p>
    <w:p w14:paraId="7BB810F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F70BF5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1b, 7</w:t>
      </w:r>
    </w:p>
    <w:p w14:paraId="0369F33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e next4</w:t>
      </w:r>
    </w:p>
    <w:p w14:paraId="12A4EAD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2b, 7</w:t>
      </w:r>
    </w:p>
    <w:p w14:paraId="5BD2DE4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e next4</w:t>
      </w:r>
    </w:p>
    <w:p w14:paraId="43A51F6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</w:r>
    </w:p>
    <w:p w14:paraId="30B2B0A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9b, r15b</w:t>
      </w:r>
    </w:p>
    <w:p w14:paraId="523092C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di], r9b</w:t>
      </w:r>
    </w:p>
    <w:p w14:paraId="2C7C6D8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e nextif4</w:t>
      </w:r>
    </w:p>
    <w:p w14:paraId="3C83CB6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7203BE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add r9b, 2</w:t>
      </w:r>
    </w:p>
    <w:p w14:paraId="1AA74AA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di], r9b</w:t>
      </w:r>
    </w:p>
    <w:p w14:paraId="1EE725C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e nextif4</w:t>
      </w:r>
    </w:p>
    <w:p w14:paraId="24A0557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next4</w:t>
      </w:r>
    </w:p>
    <w:p w14:paraId="35FAEBA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</w:p>
    <w:p w14:paraId="76302FF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nextif4:</w:t>
      </w:r>
    </w:p>
    <w:p w14:paraId="31AC70E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</w:r>
    </w:p>
    <w:p w14:paraId="3F73BF2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add rdi, 9</w:t>
      </w:r>
    </w:p>
    <w:p w14:paraId="567943B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cmp byte ptr[rdi], 0</w:t>
      </w:r>
    </w:p>
    <w:p w14:paraId="05268ED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ne next4</w:t>
      </w:r>
    </w:p>
    <w:p w14:paraId="3342375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mov rax, 1</w:t>
      </w:r>
    </w:p>
    <w:p w14:paraId="0E5162F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634E623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11AB29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ext4:</w:t>
      </w:r>
    </w:p>
    <w:p w14:paraId="084155A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D8057A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10b, 3</w:t>
      </w:r>
    </w:p>
    <w:p w14:paraId="4FAFE6B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e next3</w:t>
      </w:r>
    </w:p>
    <w:p w14:paraId="2A3362D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063697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1, r13</w:t>
      </w:r>
    </w:p>
    <w:p w14:paraId="50D2874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2, r14</w:t>
      </w:r>
    </w:p>
    <w:p w14:paraId="379D52D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di, rsi</w:t>
      </w:r>
    </w:p>
    <w:p w14:paraId="2980C37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BD7D4F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ax, rax</w:t>
      </w:r>
    </w:p>
    <w:p w14:paraId="32120A0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al, r11b</w:t>
      </w:r>
      <w:r w:rsidRPr="001120B7">
        <w:rPr>
          <w:sz w:val="16"/>
          <w:szCs w:val="16"/>
          <w:lang w:val="en-US"/>
        </w:rPr>
        <w:tab/>
      </w:r>
      <w:proofErr w:type="gramStart"/>
      <w:r w:rsidRPr="001120B7">
        <w:rPr>
          <w:sz w:val="16"/>
          <w:szCs w:val="16"/>
          <w:lang w:val="en-US"/>
        </w:rPr>
        <w:tab/>
        <w:t>;mov</w:t>
      </w:r>
      <w:proofErr w:type="gramEnd"/>
      <w:r w:rsidRPr="001120B7">
        <w:rPr>
          <w:sz w:val="16"/>
          <w:szCs w:val="16"/>
          <w:lang w:val="en-US"/>
        </w:rPr>
        <w:t xml:space="preserve"> al, 8</w:t>
      </w:r>
    </w:p>
    <w:p w14:paraId="7917A9D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shl al, 3   </w:t>
      </w:r>
      <w:r w:rsidRPr="001120B7">
        <w:rPr>
          <w:sz w:val="16"/>
          <w:szCs w:val="16"/>
          <w:lang w:val="en-US"/>
        </w:rPr>
        <w:tab/>
      </w:r>
      <w:proofErr w:type="gramStart"/>
      <w:r w:rsidRPr="001120B7">
        <w:rPr>
          <w:sz w:val="16"/>
          <w:szCs w:val="16"/>
          <w:lang w:val="en-US"/>
        </w:rPr>
        <w:tab/>
        <w:t>;mul</w:t>
      </w:r>
      <w:proofErr w:type="gramEnd"/>
      <w:r w:rsidRPr="001120B7">
        <w:rPr>
          <w:sz w:val="16"/>
          <w:szCs w:val="16"/>
          <w:lang w:val="en-US"/>
        </w:rPr>
        <w:t xml:space="preserve"> r11b</w:t>
      </w:r>
    </w:p>
    <w:p w14:paraId="1BDCCF7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al, r12b</w:t>
      </w:r>
    </w:p>
    <w:p w14:paraId="010FE10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di, rax</w:t>
      </w:r>
    </w:p>
    <w:p w14:paraId="5938600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2C88C8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while3:</w:t>
      </w:r>
    </w:p>
    <w:p w14:paraId="42C45E9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dec r11b</w:t>
      </w:r>
    </w:p>
    <w:p w14:paraId="026D227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12b</w:t>
      </w:r>
    </w:p>
    <w:p w14:paraId="2FCF184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6E228D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1b, 0</w:t>
      </w:r>
    </w:p>
    <w:p w14:paraId="1D46A06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 endwhile3</w:t>
      </w:r>
    </w:p>
    <w:p w14:paraId="3985058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F330CE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2b, 7</w:t>
      </w:r>
    </w:p>
    <w:p w14:paraId="2481C39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 endwhile3</w:t>
      </w:r>
    </w:p>
    <w:p w14:paraId="213A60D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7A2B74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sub rdi, 7</w:t>
      </w:r>
    </w:p>
    <w:p w14:paraId="185F0DF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di], 0</w:t>
      </w:r>
    </w:p>
    <w:p w14:paraId="11A6B1E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ne endwhile3</w:t>
      </w:r>
    </w:p>
    <w:p w14:paraId="43033B6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while3</w:t>
      </w:r>
    </w:p>
    <w:p w14:paraId="6E0B253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C9F119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endwhile3:</w:t>
      </w:r>
    </w:p>
    <w:p w14:paraId="3D735FB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E2BEBB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1b, 0</w:t>
      </w:r>
    </w:p>
    <w:p w14:paraId="45FE851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e next3</w:t>
      </w:r>
    </w:p>
    <w:p w14:paraId="5045041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2b, 7</w:t>
      </w:r>
    </w:p>
    <w:p w14:paraId="02BA074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e next3</w:t>
      </w:r>
    </w:p>
    <w:p w14:paraId="35B5CF0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</w:r>
    </w:p>
    <w:p w14:paraId="1AD383F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9b, r15b</w:t>
      </w:r>
    </w:p>
    <w:p w14:paraId="3F7AEF2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di], r9b</w:t>
      </w:r>
    </w:p>
    <w:p w14:paraId="6A35832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lastRenderedPageBreak/>
        <w:tab/>
        <w:t>je nextif3</w:t>
      </w:r>
    </w:p>
    <w:p w14:paraId="21F492A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EAA1E2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add r9b, 2</w:t>
      </w:r>
    </w:p>
    <w:p w14:paraId="1F548F9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di], r9b</w:t>
      </w:r>
    </w:p>
    <w:p w14:paraId="0A14AB1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e nextif3</w:t>
      </w:r>
    </w:p>
    <w:p w14:paraId="55F5073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next3</w:t>
      </w:r>
    </w:p>
    <w:p w14:paraId="3421E19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</w:p>
    <w:p w14:paraId="12D7D17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nextif3:</w:t>
      </w:r>
    </w:p>
    <w:p w14:paraId="7C8CA9B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</w:r>
    </w:p>
    <w:p w14:paraId="3B587EC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sub rdi, 7</w:t>
      </w:r>
    </w:p>
    <w:p w14:paraId="4D040D9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cmp byte ptr[rdi], 0</w:t>
      </w:r>
    </w:p>
    <w:p w14:paraId="2F89C19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ne next3</w:t>
      </w:r>
    </w:p>
    <w:p w14:paraId="52D42A4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mov rax, 1</w:t>
      </w:r>
    </w:p>
    <w:p w14:paraId="3067962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10F8294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B53DA0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ext3:</w:t>
      </w:r>
    </w:p>
    <w:p w14:paraId="7AE07E4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159896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10b, 2</w:t>
      </w:r>
    </w:p>
    <w:p w14:paraId="32F8974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e next2</w:t>
      </w:r>
    </w:p>
    <w:p w14:paraId="05D0190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B5C9E5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1, r13</w:t>
      </w:r>
    </w:p>
    <w:p w14:paraId="4B3290E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2, r14</w:t>
      </w:r>
    </w:p>
    <w:p w14:paraId="6DED8A9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di, rsi</w:t>
      </w:r>
    </w:p>
    <w:p w14:paraId="4CEB98A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54D179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ax, rax</w:t>
      </w:r>
    </w:p>
    <w:p w14:paraId="798DCCA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al, r11b</w:t>
      </w:r>
      <w:r w:rsidRPr="001120B7">
        <w:rPr>
          <w:sz w:val="16"/>
          <w:szCs w:val="16"/>
          <w:lang w:val="en-US"/>
        </w:rPr>
        <w:tab/>
      </w:r>
      <w:proofErr w:type="gramStart"/>
      <w:r w:rsidRPr="001120B7">
        <w:rPr>
          <w:sz w:val="16"/>
          <w:szCs w:val="16"/>
          <w:lang w:val="en-US"/>
        </w:rPr>
        <w:tab/>
        <w:t>;mov</w:t>
      </w:r>
      <w:proofErr w:type="gramEnd"/>
      <w:r w:rsidRPr="001120B7">
        <w:rPr>
          <w:sz w:val="16"/>
          <w:szCs w:val="16"/>
          <w:lang w:val="en-US"/>
        </w:rPr>
        <w:t xml:space="preserve"> al, 8</w:t>
      </w:r>
    </w:p>
    <w:p w14:paraId="4FF1C8C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hl al, 3</w:t>
      </w: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 xml:space="preserve">  </w:t>
      </w:r>
      <w:proofErr w:type="gramStart"/>
      <w:r w:rsidRPr="001120B7">
        <w:rPr>
          <w:sz w:val="16"/>
          <w:szCs w:val="16"/>
          <w:lang w:val="en-US"/>
        </w:rPr>
        <w:t xml:space="preserve">  ;mul</w:t>
      </w:r>
      <w:proofErr w:type="gramEnd"/>
      <w:r w:rsidRPr="001120B7">
        <w:rPr>
          <w:sz w:val="16"/>
          <w:szCs w:val="16"/>
          <w:lang w:val="en-US"/>
        </w:rPr>
        <w:t xml:space="preserve"> r11b</w:t>
      </w:r>
    </w:p>
    <w:p w14:paraId="09AFB86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al, r12b</w:t>
      </w:r>
    </w:p>
    <w:p w14:paraId="35433AC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di, rax</w:t>
      </w:r>
    </w:p>
    <w:p w14:paraId="6F322CC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2EC6AE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while2:</w:t>
      </w:r>
    </w:p>
    <w:p w14:paraId="72CE7BD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11b</w:t>
      </w:r>
    </w:p>
    <w:p w14:paraId="767178B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dec r12b</w:t>
      </w:r>
    </w:p>
    <w:p w14:paraId="7A30D25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E01D63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1b, 7</w:t>
      </w:r>
    </w:p>
    <w:p w14:paraId="678456B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 endwhile2</w:t>
      </w:r>
    </w:p>
    <w:p w14:paraId="5AFECC8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BF8ECB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2b, 0</w:t>
      </w:r>
    </w:p>
    <w:p w14:paraId="179D557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 endwhile2</w:t>
      </w:r>
    </w:p>
    <w:p w14:paraId="09E45FD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93CA78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add rdi, 7</w:t>
      </w:r>
    </w:p>
    <w:p w14:paraId="46F2936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di], 0</w:t>
      </w:r>
    </w:p>
    <w:p w14:paraId="630E595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ne endwhile2</w:t>
      </w:r>
    </w:p>
    <w:p w14:paraId="388761C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while2</w:t>
      </w:r>
    </w:p>
    <w:p w14:paraId="3CBE3DE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95A568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endwhile2:</w:t>
      </w:r>
    </w:p>
    <w:p w14:paraId="49B68A6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AE879F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1b, 7</w:t>
      </w:r>
    </w:p>
    <w:p w14:paraId="439AFB4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e next2</w:t>
      </w:r>
    </w:p>
    <w:p w14:paraId="2BA7906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2b, 0</w:t>
      </w:r>
    </w:p>
    <w:p w14:paraId="565C0B5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e next2</w:t>
      </w:r>
    </w:p>
    <w:p w14:paraId="242D25B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30B932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9b, r15b</w:t>
      </w:r>
    </w:p>
    <w:p w14:paraId="1E19EEB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di], r9b</w:t>
      </w:r>
    </w:p>
    <w:p w14:paraId="63E742A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e nextif2</w:t>
      </w:r>
    </w:p>
    <w:p w14:paraId="39F4397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94E34D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add r9b, 2</w:t>
      </w:r>
    </w:p>
    <w:p w14:paraId="784D2FE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di], r9b</w:t>
      </w:r>
    </w:p>
    <w:p w14:paraId="4433CC6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e nextif2</w:t>
      </w:r>
    </w:p>
    <w:p w14:paraId="123514F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next2</w:t>
      </w:r>
    </w:p>
    <w:p w14:paraId="1970F14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</w:p>
    <w:p w14:paraId="1CE55CE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nextif2:</w:t>
      </w:r>
    </w:p>
    <w:p w14:paraId="2629EC8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</w:r>
    </w:p>
    <w:p w14:paraId="3163AC0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add rdi, 7</w:t>
      </w:r>
    </w:p>
    <w:p w14:paraId="57CAFF6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cmp byte ptr[rdi], 0</w:t>
      </w:r>
    </w:p>
    <w:p w14:paraId="21B4E61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ne next2</w:t>
      </w:r>
    </w:p>
    <w:p w14:paraId="33ECBC4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mov rax, 1</w:t>
      </w:r>
    </w:p>
    <w:p w14:paraId="1BFEDBA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1B3DB84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9D2C25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ext2:</w:t>
      </w:r>
    </w:p>
    <w:p w14:paraId="1575B7C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0182E0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10b, 1</w:t>
      </w:r>
    </w:p>
    <w:p w14:paraId="1AAA892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e next1</w:t>
      </w:r>
    </w:p>
    <w:p w14:paraId="1B5B6E8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DAB61E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1, r13</w:t>
      </w:r>
    </w:p>
    <w:p w14:paraId="52D8556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2, r14</w:t>
      </w:r>
    </w:p>
    <w:p w14:paraId="505132E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di, rsi</w:t>
      </w:r>
    </w:p>
    <w:p w14:paraId="561988C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CA1061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ax, rax</w:t>
      </w:r>
    </w:p>
    <w:p w14:paraId="3874A63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al, r11b</w:t>
      </w:r>
      <w:r w:rsidRPr="001120B7">
        <w:rPr>
          <w:sz w:val="16"/>
          <w:szCs w:val="16"/>
          <w:lang w:val="en-US"/>
        </w:rPr>
        <w:tab/>
      </w:r>
      <w:proofErr w:type="gramStart"/>
      <w:r w:rsidRPr="001120B7">
        <w:rPr>
          <w:sz w:val="16"/>
          <w:szCs w:val="16"/>
          <w:lang w:val="en-US"/>
        </w:rPr>
        <w:tab/>
        <w:t>;mov</w:t>
      </w:r>
      <w:proofErr w:type="gramEnd"/>
      <w:r w:rsidRPr="001120B7">
        <w:rPr>
          <w:sz w:val="16"/>
          <w:szCs w:val="16"/>
          <w:lang w:val="en-US"/>
        </w:rPr>
        <w:t xml:space="preserve"> al, 8</w:t>
      </w:r>
    </w:p>
    <w:p w14:paraId="6E191C0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shl al, 3         </w:t>
      </w:r>
      <w:proofErr w:type="gramStart"/>
      <w:r w:rsidRPr="001120B7">
        <w:rPr>
          <w:sz w:val="16"/>
          <w:szCs w:val="16"/>
          <w:lang w:val="en-US"/>
        </w:rPr>
        <w:t xml:space="preserve">  ;mul</w:t>
      </w:r>
      <w:proofErr w:type="gramEnd"/>
      <w:r w:rsidRPr="001120B7">
        <w:rPr>
          <w:sz w:val="16"/>
          <w:szCs w:val="16"/>
          <w:lang w:val="en-US"/>
        </w:rPr>
        <w:t xml:space="preserve"> r11b</w:t>
      </w:r>
    </w:p>
    <w:p w14:paraId="54549A5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al, r12b</w:t>
      </w:r>
    </w:p>
    <w:p w14:paraId="4CB21A8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di, rax</w:t>
      </w:r>
    </w:p>
    <w:p w14:paraId="67B090D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BB1AC9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while1:</w:t>
      </w:r>
    </w:p>
    <w:p w14:paraId="6A3651C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dec r11b</w:t>
      </w:r>
    </w:p>
    <w:p w14:paraId="40EC192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dec r12b</w:t>
      </w:r>
    </w:p>
    <w:p w14:paraId="3C8CFF0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820629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1b, 0</w:t>
      </w:r>
    </w:p>
    <w:p w14:paraId="5D72494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 endwhile1</w:t>
      </w:r>
    </w:p>
    <w:p w14:paraId="0471817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180317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2b, 0</w:t>
      </w:r>
    </w:p>
    <w:p w14:paraId="7DF71C9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 endwhile1</w:t>
      </w:r>
    </w:p>
    <w:p w14:paraId="0C0FBB3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28D42C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sub rdi, 9</w:t>
      </w:r>
    </w:p>
    <w:p w14:paraId="1048CA4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di], 0</w:t>
      </w:r>
    </w:p>
    <w:p w14:paraId="5384DFC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ne endwhile1</w:t>
      </w:r>
    </w:p>
    <w:p w14:paraId="2B89DB4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while1</w:t>
      </w:r>
    </w:p>
    <w:p w14:paraId="62AD90D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79ACA2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endwhile1:</w:t>
      </w:r>
    </w:p>
    <w:p w14:paraId="484ABEB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6827BC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1b, 0</w:t>
      </w:r>
    </w:p>
    <w:p w14:paraId="06D3FF6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e next1</w:t>
      </w:r>
    </w:p>
    <w:p w14:paraId="0DF8DD9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2b, 0</w:t>
      </w:r>
    </w:p>
    <w:p w14:paraId="1F5AC4C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e next1</w:t>
      </w:r>
    </w:p>
    <w:p w14:paraId="783BB99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</w:r>
    </w:p>
    <w:p w14:paraId="264CCC8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9b, r15b</w:t>
      </w:r>
    </w:p>
    <w:p w14:paraId="6B4E05C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di], r9b</w:t>
      </w:r>
    </w:p>
    <w:p w14:paraId="2B40240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e nextif1</w:t>
      </w:r>
    </w:p>
    <w:p w14:paraId="56B38CF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132D65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add r9b, 2</w:t>
      </w:r>
    </w:p>
    <w:p w14:paraId="56548FF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di], r9b</w:t>
      </w:r>
    </w:p>
    <w:p w14:paraId="05237C2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e nextif1</w:t>
      </w:r>
    </w:p>
    <w:p w14:paraId="3D5DB47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next1</w:t>
      </w:r>
    </w:p>
    <w:p w14:paraId="4EE0EEB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</w:p>
    <w:p w14:paraId="263349F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nextif1:</w:t>
      </w:r>
    </w:p>
    <w:p w14:paraId="18A8330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</w:r>
    </w:p>
    <w:p w14:paraId="07BAB89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sub rdi, 9</w:t>
      </w:r>
    </w:p>
    <w:p w14:paraId="2149186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cmp byte ptr[rdi], 0</w:t>
      </w:r>
    </w:p>
    <w:p w14:paraId="0C3B130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ne next1</w:t>
      </w:r>
    </w:p>
    <w:p w14:paraId="51567A1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mov rax, 1</w:t>
      </w:r>
    </w:p>
    <w:p w14:paraId="7D96B02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  <w:t>jmp Ending</w:t>
      </w:r>
    </w:p>
    <w:p w14:paraId="18F196C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732F20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ext1:</w:t>
      </w:r>
    </w:p>
    <w:p w14:paraId="487C52F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4884FD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ax, 0</w:t>
      </w:r>
    </w:p>
    <w:p w14:paraId="5C6C7B3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Ending:</w:t>
      </w:r>
    </w:p>
    <w:p w14:paraId="48C0EEF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C9B38D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op rbp</w:t>
      </w:r>
    </w:p>
    <w:p w14:paraId="59E161A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t</w:t>
      </w:r>
    </w:p>
    <w:p w14:paraId="366C4F0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TBDamka ENDP</w:t>
      </w:r>
    </w:p>
    <w:p w14:paraId="7420E06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C4E1BA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NTBDamka END</w:t>
      </w:r>
    </w:p>
    <w:p w14:paraId="4B88755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D098A7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212534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DamkaBeat</w:t>
      </w:r>
    </w:p>
    <w:p w14:paraId="1412507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DA4E3F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DamkaBeat PROC</w:t>
      </w:r>
    </w:p>
    <w:p w14:paraId="59CAF85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ush rbp</w:t>
      </w:r>
    </w:p>
    <w:p w14:paraId="5AA6DC0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bp, rsp</w:t>
      </w:r>
    </w:p>
    <w:p w14:paraId="4E52F27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F2DCDB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r</w:t>
      </w:r>
      <w:proofErr w:type="gramEnd"/>
      <w:r w:rsidRPr="001120B7">
        <w:rPr>
          <w:sz w:val="16"/>
          <w:szCs w:val="16"/>
          <w:lang w:val="en-US"/>
        </w:rPr>
        <w:t>15 - mode</w:t>
      </w:r>
    </w:p>
    <w:p w14:paraId="7B39248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r</w:t>
      </w:r>
      <w:proofErr w:type="gramEnd"/>
      <w:r w:rsidRPr="001120B7">
        <w:rPr>
          <w:sz w:val="16"/>
          <w:szCs w:val="16"/>
          <w:lang w:val="en-US"/>
        </w:rPr>
        <w:t>14 - y2</w:t>
      </w:r>
    </w:p>
    <w:p w14:paraId="5A3AC9A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r</w:t>
      </w:r>
      <w:proofErr w:type="gramEnd"/>
      <w:r w:rsidRPr="001120B7">
        <w:rPr>
          <w:sz w:val="16"/>
          <w:szCs w:val="16"/>
          <w:lang w:val="en-US"/>
        </w:rPr>
        <w:t>13 - x2</w:t>
      </w:r>
    </w:p>
    <w:p w14:paraId="1C56BC2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r</w:t>
      </w:r>
      <w:proofErr w:type="gramEnd"/>
      <w:r w:rsidRPr="001120B7">
        <w:rPr>
          <w:sz w:val="16"/>
          <w:szCs w:val="16"/>
          <w:lang w:val="en-US"/>
        </w:rPr>
        <w:t>12 - y1</w:t>
      </w:r>
    </w:p>
    <w:p w14:paraId="467CC54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r</w:t>
      </w:r>
      <w:proofErr w:type="gramEnd"/>
      <w:r w:rsidRPr="001120B7">
        <w:rPr>
          <w:sz w:val="16"/>
          <w:szCs w:val="16"/>
          <w:lang w:val="en-US"/>
        </w:rPr>
        <w:t>11 - x1</w:t>
      </w:r>
    </w:p>
    <w:p w14:paraId="3BA9664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CC6573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mov r15b, byte </w:t>
      </w:r>
      <w:proofErr w:type="gramStart"/>
      <w:r w:rsidRPr="001120B7">
        <w:rPr>
          <w:sz w:val="16"/>
          <w:szCs w:val="16"/>
          <w:lang w:val="en-US"/>
        </w:rPr>
        <w:t>ptr[</w:t>
      </w:r>
      <w:proofErr w:type="gramEnd"/>
      <w:r w:rsidRPr="001120B7">
        <w:rPr>
          <w:sz w:val="16"/>
          <w:szCs w:val="16"/>
          <w:lang w:val="en-US"/>
        </w:rPr>
        <w:t>rbp + 56]</w:t>
      </w:r>
    </w:p>
    <w:p w14:paraId="100C982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mov r14b, byte </w:t>
      </w:r>
      <w:proofErr w:type="gramStart"/>
      <w:r w:rsidRPr="001120B7">
        <w:rPr>
          <w:sz w:val="16"/>
          <w:szCs w:val="16"/>
          <w:lang w:val="en-US"/>
        </w:rPr>
        <w:t>ptr[</w:t>
      </w:r>
      <w:proofErr w:type="gramEnd"/>
      <w:r w:rsidRPr="001120B7">
        <w:rPr>
          <w:sz w:val="16"/>
          <w:szCs w:val="16"/>
          <w:lang w:val="en-US"/>
        </w:rPr>
        <w:t>rbp + 48]</w:t>
      </w:r>
    </w:p>
    <w:p w14:paraId="4E35A21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3b, r9b</w:t>
      </w:r>
    </w:p>
    <w:p w14:paraId="7A979C8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2b, r8b</w:t>
      </w:r>
    </w:p>
    <w:p w14:paraId="255DAB6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1b, dl</w:t>
      </w:r>
    </w:p>
    <w:p w14:paraId="15859B1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si, rcx</w:t>
      </w:r>
    </w:p>
    <w:p w14:paraId="419A65F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di, rcx</w:t>
      </w:r>
    </w:p>
    <w:p w14:paraId="5B46949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cx, rcx</w:t>
      </w:r>
    </w:p>
    <w:p w14:paraId="3DBE3E5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66B5EC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ax, rax</w:t>
      </w:r>
    </w:p>
    <w:p w14:paraId="201F24A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al, r11b</w:t>
      </w:r>
      <w:r w:rsidRPr="001120B7">
        <w:rPr>
          <w:sz w:val="16"/>
          <w:szCs w:val="16"/>
          <w:lang w:val="en-US"/>
        </w:rPr>
        <w:tab/>
      </w:r>
      <w:proofErr w:type="gramStart"/>
      <w:r w:rsidRPr="001120B7">
        <w:rPr>
          <w:sz w:val="16"/>
          <w:szCs w:val="16"/>
          <w:lang w:val="en-US"/>
        </w:rPr>
        <w:tab/>
        <w:t>;mov</w:t>
      </w:r>
      <w:proofErr w:type="gramEnd"/>
      <w:r w:rsidRPr="001120B7">
        <w:rPr>
          <w:sz w:val="16"/>
          <w:szCs w:val="16"/>
          <w:lang w:val="en-US"/>
        </w:rPr>
        <w:t xml:space="preserve"> al, 8</w:t>
      </w:r>
    </w:p>
    <w:p w14:paraId="65CEBF6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shl al, 3    </w:t>
      </w:r>
      <w:r w:rsidRPr="001120B7">
        <w:rPr>
          <w:sz w:val="16"/>
          <w:szCs w:val="16"/>
          <w:lang w:val="en-US"/>
        </w:rPr>
        <w:tab/>
      </w:r>
      <w:proofErr w:type="gramStart"/>
      <w:r w:rsidRPr="001120B7">
        <w:rPr>
          <w:sz w:val="16"/>
          <w:szCs w:val="16"/>
          <w:lang w:val="en-US"/>
        </w:rPr>
        <w:tab/>
        <w:t>;mul</w:t>
      </w:r>
      <w:proofErr w:type="gramEnd"/>
      <w:r w:rsidRPr="001120B7">
        <w:rPr>
          <w:sz w:val="16"/>
          <w:szCs w:val="16"/>
          <w:lang w:val="en-US"/>
        </w:rPr>
        <w:t xml:space="preserve"> r11b</w:t>
      </w:r>
    </w:p>
    <w:p w14:paraId="479212A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al, r12b</w:t>
      </w:r>
    </w:p>
    <w:p w14:paraId="49E3A0D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si, rax</w:t>
      </w:r>
    </w:p>
    <w:p w14:paraId="3C9EF73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97F6E1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ax, rax</w:t>
      </w:r>
    </w:p>
    <w:p w14:paraId="68AE87F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al, r13b</w:t>
      </w:r>
      <w:r w:rsidRPr="001120B7">
        <w:rPr>
          <w:sz w:val="16"/>
          <w:szCs w:val="16"/>
          <w:lang w:val="en-US"/>
        </w:rPr>
        <w:tab/>
      </w:r>
      <w:proofErr w:type="gramStart"/>
      <w:r w:rsidRPr="001120B7">
        <w:rPr>
          <w:sz w:val="16"/>
          <w:szCs w:val="16"/>
          <w:lang w:val="en-US"/>
        </w:rPr>
        <w:tab/>
        <w:t>;mov</w:t>
      </w:r>
      <w:proofErr w:type="gramEnd"/>
      <w:r w:rsidRPr="001120B7">
        <w:rPr>
          <w:sz w:val="16"/>
          <w:szCs w:val="16"/>
          <w:lang w:val="en-US"/>
        </w:rPr>
        <w:t xml:space="preserve"> al, 8</w:t>
      </w:r>
    </w:p>
    <w:p w14:paraId="0AA42B3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hl al, 3</w:t>
      </w:r>
      <w:r w:rsidRPr="001120B7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ab/>
      </w:r>
      <w:proofErr w:type="gramStart"/>
      <w:r w:rsidRPr="001120B7">
        <w:rPr>
          <w:sz w:val="16"/>
          <w:szCs w:val="16"/>
          <w:lang w:val="en-US"/>
        </w:rPr>
        <w:tab/>
        <w:t>;mul</w:t>
      </w:r>
      <w:proofErr w:type="gramEnd"/>
      <w:r w:rsidRPr="001120B7">
        <w:rPr>
          <w:sz w:val="16"/>
          <w:szCs w:val="16"/>
          <w:lang w:val="en-US"/>
        </w:rPr>
        <w:t xml:space="preserve"> r13b</w:t>
      </w:r>
    </w:p>
    <w:p w14:paraId="571A8DD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al, r14b</w:t>
      </w:r>
    </w:p>
    <w:p w14:paraId="30C00EB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 xml:space="preserve">add rdi, rax </w:t>
      </w:r>
    </w:p>
    <w:p w14:paraId="5300DF9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38D7EC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al, byte ptr[rsi]</w:t>
      </w:r>
    </w:p>
    <w:p w14:paraId="4645DF4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byte ptr[rdi], al</w:t>
      </w:r>
    </w:p>
    <w:p w14:paraId="0194779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7BCEE4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15b, 1</w:t>
      </w:r>
    </w:p>
    <w:p w14:paraId="660D7DB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ne next1</w:t>
      </w:r>
    </w:p>
    <w:p w14:paraId="2E9BF68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04E2D6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cl, r13b</w:t>
      </w:r>
    </w:p>
    <w:p w14:paraId="422FB7E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cl, r14b</w:t>
      </w:r>
    </w:p>
    <w:p w14:paraId="3BAE242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ub cl, r11b</w:t>
      </w:r>
    </w:p>
    <w:p w14:paraId="22AED2B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ub cl, r12b</w:t>
      </w:r>
    </w:p>
    <w:p w14:paraId="27D5FCA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749CA5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op1:</w:t>
      </w:r>
    </w:p>
    <w:p w14:paraId="44E520C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cl, 0</w:t>
      </w:r>
    </w:p>
    <w:p w14:paraId="25269D8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e next</w:t>
      </w:r>
    </w:p>
    <w:p w14:paraId="5576F35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si], 0</w:t>
      </w:r>
    </w:p>
    <w:p w14:paraId="4F62A853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216D59">
        <w:rPr>
          <w:sz w:val="16"/>
          <w:szCs w:val="16"/>
          <w:lang w:val="en-US"/>
        </w:rPr>
        <w:t>add rsi, 9</w:t>
      </w:r>
    </w:p>
    <w:p w14:paraId="16E04FD2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inc r11b</w:t>
      </w:r>
    </w:p>
    <w:p w14:paraId="3662F2B2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inc r12b</w:t>
      </w:r>
    </w:p>
    <w:p w14:paraId="0D05747A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sub cl, 2</w:t>
      </w:r>
    </w:p>
    <w:p w14:paraId="25522FAF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jmp loop1</w:t>
      </w:r>
    </w:p>
    <w:p w14:paraId="5CFC0B5D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4C4CD0D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ext1:</w:t>
      </w:r>
    </w:p>
    <w:p w14:paraId="39F5A59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15b, 2</w:t>
      </w:r>
    </w:p>
    <w:p w14:paraId="1FDDB27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ne next2</w:t>
      </w:r>
    </w:p>
    <w:p w14:paraId="17149D0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CD903E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cl, r11b</w:t>
      </w:r>
    </w:p>
    <w:p w14:paraId="7C77F0D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cl, r14b</w:t>
      </w:r>
    </w:p>
    <w:p w14:paraId="205F30D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ub cl, r12b</w:t>
      </w:r>
    </w:p>
    <w:p w14:paraId="7EE2502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ub cl, r13b</w:t>
      </w:r>
    </w:p>
    <w:p w14:paraId="4B298EA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453912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op2:</w:t>
      </w:r>
      <w:r w:rsidRPr="001120B7">
        <w:rPr>
          <w:sz w:val="16"/>
          <w:szCs w:val="16"/>
          <w:lang w:val="en-US"/>
        </w:rPr>
        <w:tab/>
      </w:r>
    </w:p>
    <w:p w14:paraId="64F3C31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cl, 0</w:t>
      </w:r>
    </w:p>
    <w:p w14:paraId="768FCE8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e next</w:t>
      </w:r>
    </w:p>
    <w:p w14:paraId="05F2D8F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si], 0</w:t>
      </w:r>
    </w:p>
    <w:p w14:paraId="507AB0A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sub rsi, 7</w:t>
      </w:r>
    </w:p>
    <w:p w14:paraId="0DD8F67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dec r11b</w:t>
      </w:r>
    </w:p>
    <w:p w14:paraId="5773818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12b</w:t>
      </w:r>
    </w:p>
    <w:p w14:paraId="053DEE05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216D59">
        <w:rPr>
          <w:sz w:val="16"/>
          <w:szCs w:val="16"/>
          <w:lang w:val="en-US"/>
        </w:rPr>
        <w:t>sub cl, 2</w:t>
      </w:r>
    </w:p>
    <w:p w14:paraId="33E0E998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jmp loop2</w:t>
      </w:r>
    </w:p>
    <w:p w14:paraId="566E3366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5CB6BF52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next2:</w:t>
      </w:r>
    </w:p>
    <w:p w14:paraId="69D6A2E0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cmp r15b, 3</w:t>
      </w:r>
    </w:p>
    <w:p w14:paraId="6A334F67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jne next3</w:t>
      </w:r>
    </w:p>
    <w:p w14:paraId="4D7A0F10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5EA0C13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cl, r13b</w:t>
      </w:r>
    </w:p>
    <w:p w14:paraId="5820294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cl, r12b</w:t>
      </w:r>
    </w:p>
    <w:p w14:paraId="64DB5BC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ub cl, r11b</w:t>
      </w:r>
    </w:p>
    <w:p w14:paraId="4E5CF83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ub cl, r14b</w:t>
      </w:r>
    </w:p>
    <w:p w14:paraId="5FAA8F9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D54B17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op3:</w:t>
      </w:r>
    </w:p>
    <w:p w14:paraId="2528C88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cl, 0</w:t>
      </w:r>
    </w:p>
    <w:p w14:paraId="28A1693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lastRenderedPageBreak/>
        <w:tab/>
        <w:t>jle next</w:t>
      </w:r>
    </w:p>
    <w:p w14:paraId="534D2C3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si], 0</w:t>
      </w:r>
    </w:p>
    <w:p w14:paraId="52A6AC7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add rsi, 7</w:t>
      </w:r>
    </w:p>
    <w:p w14:paraId="5F32898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11b</w:t>
      </w:r>
    </w:p>
    <w:p w14:paraId="30D2BA0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dec r12b</w:t>
      </w:r>
    </w:p>
    <w:p w14:paraId="1F37DBBD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216D59">
        <w:rPr>
          <w:sz w:val="16"/>
          <w:szCs w:val="16"/>
          <w:lang w:val="en-US"/>
        </w:rPr>
        <w:t>sub cl, 2</w:t>
      </w:r>
    </w:p>
    <w:p w14:paraId="3CF5ADC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>jmp loop3</w:t>
      </w:r>
    </w:p>
    <w:p w14:paraId="3818E6D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E5C926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ext3:</w:t>
      </w:r>
    </w:p>
    <w:p w14:paraId="30688FF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r15b, 4</w:t>
      </w:r>
    </w:p>
    <w:p w14:paraId="3668EDAC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jne next</w:t>
      </w:r>
    </w:p>
    <w:p w14:paraId="7272B6A0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35D4FB7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cl, r11b</w:t>
      </w:r>
    </w:p>
    <w:p w14:paraId="46C0722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cl, r12b</w:t>
      </w:r>
    </w:p>
    <w:p w14:paraId="5FE72AA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ub cl, r13b</w:t>
      </w:r>
    </w:p>
    <w:p w14:paraId="425C8AF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sub cl, r14b</w:t>
      </w:r>
    </w:p>
    <w:p w14:paraId="734BB29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A103A8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op4:</w:t>
      </w:r>
    </w:p>
    <w:p w14:paraId="1BA232E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cl, 0</w:t>
      </w:r>
    </w:p>
    <w:p w14:paraId="3886691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e next</w:t>
      </w:r>
    </w:p>
    <w:p w14:paraId="177A1CD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si], 0</w:t>
      </w:r>
    </w:p>
    <w:p w14:paraId="42B0AE7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sub rsi, 9</w:t>
      </w:r>
    </w:p>
    <w:p w14:paraId="0F21964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dec r11b</w:t>
      </w:r>
    </w:p>
    <w:p w14:paraId="168DBD4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dec r12b</w:t>
      </w:r>
    </w:p>
    <w:p w14:paraId="56A28D0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sub cl, 2</w:t>
      </w:r>
    </w:p>
    <w:p w14:paraId="35092FA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loop4</w:t>
      </w:r>
    </w:p>
    <w:p w14:paraId="3C75883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3F74D1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ext:</w:t>
      </w:r>
    </w:p>
    <w:p w14:paraId="4155648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xor rcx, rcx</w:t>
      </w:r>
    </w:p>
    <w:p w14:paraId="03FDEAC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1b, r13b</w:t>
      </w:r>
    </w:p>
    <w:p w14:paraId="3F24B16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 x2</w:t>
      </w:r>
    </w:p>
    <w:p w14:paraId="7DB79A5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2b, r14b</w:t>
      </w:r>
    </w:p>
    <w:p w14:paraId="07A892C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 x1y2</w:t>
      </w:r>
    </w:p>
    <w:p w14:paraId="6912FB4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83E0A91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216D59">
        <w:rPr>
          <w:sz w:val="16"/>
          <w:szCs w:val="16"/>
          <w:lang w:val="en-US"/>
        </w:rPr>
        <w:t>mov cl, r11b</w:t>
      </w:r>
    </w:p>
    <w:p w14:paraId="1F280C42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sub cl, r13b</w:t>
      </w:r>
    </w:p>
    <w:p w14:paraId="5E6B0090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loop01:</w:t>
      </w:r>
    </w:p>
    <w:p w14:paraId="4A01842E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test cl, cl</w:t>
      </w:r>
    </w:p>
    <w:p w14:paraId="3738B9D2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jz Ending</w:t>
      </w:r>
    </w:p>
    <w:p w14:paraId="163D705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>mov byte ptr[rsi], 0</w:t>
      </w:r>
    </w:p>
    <w:p w14:paraId="4E0BF5F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sub rsi, 9</w:t>
      </w:r>
    </w:p>
    <w:p w14:paraId="3BE8440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dec cl</w:t>
      </w:r>
    </w:p>
    <w:p w14:paraId="5886699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loop01</w:t>
      </w:r>
    </w:p>
    <w:p w14:paraId="378E277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38CD6F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1y2:</w:t>
      </w:r>
    </w:p>
    <w:p w14:paraId="2D20DB8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092197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cl, r11b</w:t>
      </w:r>
    </w:p>
    <w:p w14:paraId="5FE8B5A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sub cl, r13b</w:t>
      </w:r>
    </w:p>
    <w:p w14:paraId="7D8D174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op02:</w:t>
      </w:r>
    </w:p>
    <w:p w14:paraId="28C2588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test cl, cl</w:t>
      </w:r>
    </w:p>
    <w:p w14:paraId="42CA2DB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z Ending</w:t>
      </w:r>
    </w:p>
    <w:p w14:paraId="6149CCE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si], 0</w:t>
      </w:r>
    </w:p>
    <w:p w14:paraId="6746B5E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sub rsi, 7</w:t>
      </w:r>
    </w:p>
    <w:p w14:paraId="1EBE102E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216D59">
        <w:rPr>
          <w:sz w:val="16"/>
          <w:szCs w:val="16"/>
          <w:lang w:val="en-US"/>
        </w:rPr>
        <w:t>dec cl</w:t>
      </w:r>
    </w:p>
    <w:p w14:paraId="7C7F6855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jmp loop02</w:t>
      </w:r>
    </w:p>
    <w:p w14:paraId="3ED28ADA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2E259E58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</w:r>
    </w:p>
    <w:p w14:paraId="743864F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2:</w:t>
      </w:r>
    </w:p>
    <w:p w14:paraId="32855CA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r12b, r14b</w:t>
      </w:r>
    </w:p>
    <w:p w14:paraId="413F2F5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 x2y2</w:t>
      </w:r>
    </w:p>
    <w:p w14:paraId="3007951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DF04D15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216D59">
        <w:rPr>
          <w:sz w:val="16"/>
          <w:szCs w:val="16"/>
          <w:lang w:val="en-US"/>
        </w:rPr>
        <w:t>mov cl, r13b</w:t>
      </w:r>
    </w:p>
    <w:p w14:paraId="76C9E668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sub cl, r11b</w:t>
      </w:r>
    </w:p>
    <w:p w14:paraId="3A99246F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loop03:</w:t>
      </w:r>
    </w:p>
    <w:p w14:paraId="20178B85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test cl, cl</w:t>
      </w:r>
    </w:p>
    <w:p w14:paraId="425034F3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jz Ending</w:t>
      </w:r>
    </w:p>
    <w:p w14:paraId="1A0C1AA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>mov byte ptr[rsi], 0</w:t>
      </w:r>
    </w:p>
    <w:p w14:paraId="5D666FD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add rsi, 7</w:t>
      </w:r>
    </w:p>
    <w:p w14:paraId="3DDDBE1C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216D59">
        <w:rPr>
          <w:sz w:val="16"/>
          <w:szCs w:val="16"/>
          <w:lang w:val="en-US"/>
        </w:rPr>
        <w:t>dec cl</w:t>
      </w:r>
    </w:p>
    <w:p w14:paraId="7ED30FAF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jmp loop03</w:t>
      </w:r>
    </w:p>
    <w:p w14:paraId="020DB2C6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629015B1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x2y2:</w:t>
      </w:r>
    </w:p>
    <w:p w14:paraId="4C9D173F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mov cl, r13b</w:t>
      </w:r>
    </w:p>
    <w:p w14:paraId="4191A49A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lastRenderedPageBreak/>
        <w:tab/>
        <w:t>sub cl, r11b</w:t>
      </w:r>
    </w:p>
    <w:p w14:paraId="0B648430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loop04:</w:t>
      </w:r>
    </w:p>
    <w:p w14:paraId="2A2FC98E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test cl, cl</w:t>
      </w:r>
    </w:p>
    <w:p w14:paraId="0654153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>jz Ending</w:t>
      </w:r>
    </w:p>
    <w:p w14:paraId="62BDD30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si], 0</w:t>
      </w:r>
    </w:p>
    <w:p w14:paraId="27550E9B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216D59">
        <w:rPr>
          <w:sz w:val="16"/>
          <w:szCs w:val="16"/>
          <w:lang w:val="en-US"/>
        </w:rPr>
        <w:t>add rsi, 9</w:t>
      </w:r>
    </w:p>
    <w:p w14:paraId="051E1519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dec cl</w:t>
      </w:r>
    </w:p>
    <w:p w14:paraId="6E1C09D1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  <w:t>jmp loop04</w:t>
      </w:r>
    </w:p>
    <w:p w14:paraId="44B1776F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</w:r>
    </w:p>
    <w:p w14:paraId="673FB55D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121D9B09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Ending:</w:t>
      </w:r>
    </w:p>
    <w:p w14:paraId="14D1717A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41FB1A8E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pop rbp</w:t>
      </w:r>
    </w:p>
    <w:p w14:paraId="59368D21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ret</w:t>
      </w:r>
    </w:p>
    <w:p w14:paraId="1CD11923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DamkaBeat ENDP</w:t>
      </w:r>
    </w:p>
    <w:p w14:paraId="1CBE07A5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4137F3B2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216D59">
        <w:rPr>
          <w:sz w:val="16"/>
          <w:szCs w:val="16"/>
          <w:lang w:val="en-US"/>
        </w:rPr>
        <w:t>;----------------------------------------------</w:t>
      </w:r>
      <w:proofErr w:type="gramEnd"/>
      <w:r w:rsidRPr="00216D59">
        <w:rPr>
          <w:sz w:val="16"/>
          <w:szCs w:val="16"/>
          <w:lang w:val="en-US"/>
        </w:rPr>
        <w:t xml:space="preserve"> DamkaBeat END</w:t>
      </w:r>
    </w:p>
    <w:p w14:paraId="1A8CDAB1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28AE88C7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4AC1F0EA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216D59">
        <w:rPr>
          <w:sz w:val="16"/>
          <w:szCs w:val="16"/>
          <w:lang w:val="en-US"/>
        </w:rPr>
        <w:t>;----------------------------------------------</w:t>
      </w:r>
      <w:proofErr w:type="gramEnd"/>
      <w:r w:rsidRPr="00216D59">
        <w:rPr>
          <w:sz w:val="16"/>
          <w:szCs w:val="16"/>
          <w:lang w:val="en-US"/>
        </w:rPr>
        <w:t xml:space="preserve"> amountOfDamka</w:t>
      </w:r>
    </w:p>
    <w:p w14:paraId="0D442ACF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0B2B0CF6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amountOfDamka PROC</w:t>
      </w:r>
    </w:p>
    <w:p w14:paraId="0D9CF0F8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push rbp</w:t>
      </w:r>
    </w:p>
    <w:p w14:paraId="58D5050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bp, rsp</w:t>
      </w:r>
    </w:p>
    <w:p w14:paraId="7F2EBA7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si, rcx</w:t>
      </w:r>
    </w:p>
    <w:p w14:paraId="3EB3D6F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44AD86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ax, rax</w:t>
      </w:r>
    </w:p>
    <w:p w14:paraId="165D18B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cx, 64</w:t>
      </w:r>
    </w:p>
    <w:p w14:paraId="0C895BB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etka:</w:t>
      </w:r>
    </w:p>
    <w:p w14:paraId="0C90BA1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mp byte ptr[rsi], 2</w:t>
      </w:r>
    </w:p>
    <w:p w14:paraId="27402E8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jle notDamka</w:t>
      </w:r>
    </w:p>
    <w:p w14:paraId="64456B3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62E56E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rax</w:t>
      </w:r>
    </w:p>
    <w:p w14:paraId="4AC97BF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EA4AF1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otDamka:</w:t>
      </w:r>
    </w:p>
    <w:p w14:paraId="7EDD8CF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rsi</w:t>
      </w:r>
    </w:p>
    <w:p w14:paraId="147700B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op Metka</w:t>
      </w:r>
    </w:p>
    <w:p w14:paraId="3462F32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316D90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op rbp</w:t>
      </w:r>
    </w:p>
    <w:p w14:paraId="2E902A9F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ret</w:t>
      </w:r>
    </w:p>
    <w:p w14:paraId="6BBFEA21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amountOfDamka ENDP</w:t>
      </w:r>
    </w:p>
    <w:p w14:paraId="3C85E20F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773E2CD7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216D59">
        <w:rPr>
          <w:sz w:val="16"/>
          <w:szCs w:val="16"/>
          <w:lang w:val="en-US"/>
        </w:rPr>
        <w:t>;----------------------------------------------</w:t>
      </w:r>
      <w:proofErr w:type="gramEnd"/>
      <w:r w:rsidRPr="00216D59">
        <w:rPr>
          <w:sz w:val="16"/>
          <w:szCs w:val="16"/>
          <w:lang w:val="en-US"/>
        </w:rPr>
        <w:t xml:space="preserve"> amountOfDamka END</w:t>
      </w:r>
    </w:p>
    <w:p w14:paraId="274B3AAE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</w:p>
    <w:p w14:paraId="66CB7CB7" w14:textId="56F61719" w:rsidR="001120B7" w:rsidRPr="00216D59" w:rsidRDefault="001120B7" w:rsidP="001120B7">
      <w:pPr>
        <w:pStyle w:val="228"/>
        <w:ind w:firstLine="0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END</w:t>
      </w:r>
    </w:p>
    <w:p w14:paraId="1F03FE0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.DATA</w:t>
      </w:r>
    </w:p>
    <w:p w14:paraId="773420E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5DE8AF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586122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.CODE</w:t>
      </w:r>
      <w:proofErr w:type="gramEnd"/>
    </w:p>
    <w:p w14:paraId="637335A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5DD956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heck PROC</w:t>
      </w:r>
    </w:p>
    <w:p w14:paraId="30B8FBB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ax, 0</w:t>
      </w:r>
    </w:p>
    <w:p w14:paraId="439E566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</w:p>
    <w:p w14:paraId="2C6597F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cl, 0</w:t>
      </w:r>
    </w:p>
    <w:p w14:paraId="5083C3C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 Ending</w:t>
      </w:r>
    </w:p>
    <w:p w14:paraId="69FBB74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cl, 7</w:t>
      </w:r>
    </w:p>
    <w:p w14:paraId="78B44D1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 Ending</w:t>
      </w:r>
    </w:p>
    <w:p w14:paraId="37FEE4D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89EED6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dl, 0</w:t>
      </w:r>
    </w:p>
    <w:p w14:paraId="1405FFE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l Ending</w:t>
      </w:r>
    </w:p>
    <w:p w14:paraId="4536197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dl, 7</w:t>
      </w:r>
    </w:p>
    <w:p w14:paraId="477B524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g Ending</w:t>
      </w:r>
    </w:p>
    <w:p w14:paraId="610F5CA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562791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ax, 1</w:t>
      </w:r>
    </w:p>
    <w:p w14:paraId="4DCC3BF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F24B5E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Ending:</w:t>
      </w:r>
    </w:p>
    <w:p w14:paraId="2E62B2C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B71A36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ret</w:t>
      </w:r>
    </w:p>
    <w:p w14:paraId="7195C2B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Check ENDP</w:t>
      </w:r>
    </w:p>
    <w:p w14:paraId="195ABCD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90B7B5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asmAdd</w:t>
      </w:r>
    </w:p>
    <w:p w14:paraId="5886ABE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17D1F0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smAdd PROC</w:t>
      </w:r>
    </w:p>
    <w:p w14:paraId="781BF0C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lastRenderedPageBreak/>
        <w:t>push rbp</w:t>
      </w:r>
    </w:p>
    <w:p w14:paraId="62F227E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bp, rsp</w:t>
      </w:r>
    </w:p>
    <w:p w14:paraId="7EF2197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8C6F14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xor rbx, rbx</w:t>
      </w:r>
    </w:p>
    <w:p w14:paraId="7323C42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bl, byte ptr [rdx]</w:t>
      </w:r>
    </w:p>
    <w:p w14:paraId="3E28FA5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al, bl</w:t>
      </w:r>
    </w:p>
    <w:p w14:paraId="4517A98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mul rbx, 4</w:t>
      </w:r>
    </w:p>
    <w:p w14:paraId="37CE768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cx, rbx</w:t>
      </w:r>
    </w:p>
    <w:p w14:paraId="06A7046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0b, byte ptr[rbp+48]</w:t>
      </w:r>
    </w:p>
    <w:p w14:paraId="505F81B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1b, byte ptr[rbp+56]</w:t>
      </w:r>
    </w:p>
    <w:p w14:paraId="7B00DF3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B810E1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107383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byte ptr[rcx], r8b</w:t>
      </w:r>
    </w:p>
    <w:p w14:paraId="1D03788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rcx</w:t>
      </w:r>
    </w:p>
    <w:p w14:paraId="2934C7B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byte ptr[rcx], r9b</w:t>
      </w:r>
    </w:p>
    <w:p w14:paraId="68DF639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rcx</w:t>
      </w:r>
    </w:p>
    <w:p w14:paraId="5CFB9D9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byte ptr[rcx], r10b</w:t>
      </w:r>
    </w:p>
    <w:p w14:paraId="3BD8D97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rcx</w:t>
      </w:r>
    </w:p>
    <w:p w14:paraId="091B3B2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byte ptr[rcx], r11b</w:t>
      </w:r>
    </w:p>
    <w:p w14:paraId="74B9960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EBE116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inc al</w:t>
      </w:r>
    </w:p>
    <w:p w14:paraId="2CAE0AA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byte ptr[rdx], al</w:t>
      </w:r>
    </w:p>
    <w:p w14:paraId="2BDBCD5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A6225B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op rbp</w:t>
      </w:r>
    </w:p>
    <w:p w14:paraId="124D37B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t</w:t>
      </w:r>
    </w:p>
    <w:p w14:paraId="375F52B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smAdd ENDP</w:t>
      </w:r>
    </w:p>
    <w:p w14:paraId="5EF49A7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8D656E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asmAdd END</w:t>
      </w:r>
    </w:p>
    <w:p w14:paraId="01D0413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D63CE4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8EC483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FillDamkaMoves</w:t>
      </w:r>
    </w:p>
    <w:p w14:paraId="4B9B441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E90059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FillDamkaMoves PROC</w:t>
      </w:r>
    </w:p>
    <w:p w14:paraId="1633468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ush rbp</w:t>
      </w:r>
    </w:p>
    <w:p w14:paraId="4825664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bp, rsp</w:t>
      </w:r>
    </w:p>
    <w:p w14:paraId="5DD0DB2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075281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x</w:t>
      </w:r>
      <w:proofErr w:type="gramEnd"/>
      <w:r w:rsidRPr="001120B7">
        <w:rPr>
          <w:sz w:val="16"/>
          <w:szCs w:val="16"/>
          <w:lang w:val="en-US"/>
        </w:rPr>
        <w:t xml:space="preserve"> - r8</w:t>
      </w:r>
    </w:p>
    <w:p w14:paraId="198FAC8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y</w:t>
      </w:r>
      <w:proofErr w:type="gramEnd"/>
      <w:r w:rsidRPr="001120B7">
        <w:rPr>
          <w:sz w:val="16"/>
          <w:szCs w:val="16"/>
          <w:lang w:val="en-US"/>
        </w:rPr>
        <w:t xml:space="preserve"> - r9</w:t>
      </w:r>
    </w:p>
    <w:p w14:paraId="37DBB84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x</w:t>
      </w:r>
      <w:proofErr w:type="gramEnd"/>
      <w:r w:rsidRPr="001120B7">
        <w:rPr>
          <w:sz w:val="16"/>
          <w:szCs w:val="16"/>
          <w:lang w:val="en-US"/>
        </w:rPr>
        <w:t>0 - r10</w:t>
      </w:r>
    </w:p>
    <w:p w14:paraId="033841F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y</w:t>
      </w:r>
      <w:proofErr w:type="gramEnd"/>
      <w:r w:rsidRPr="001120B7">
        <w:rPr>
          <w:sz w:val="16"/>
          <w:szCs w:val="16"/>
          <w:lang w:val="en-US"/>
        </w:rPr>
        <w:t>0 - r11</w:t>
      </w:r>
    </w:p>
    <w:p w14:paraId="2047B55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*</w:t>
      </w:r>
      <w:proofErr w:type="gramEnd"/>
      <w:r w:rsidRPr="001120B7">
        <w:rPr>
          <w:sz w:val="16"/>
          <w:szCs w:val="16"/>
          <w:lang w:val="en-US"/>
        </w:rPr>
        <w:t>len - r12</w:t>
      </w:r>
    </w:p>
    <w:p w14:paraId="7A039F5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len</w:t>
      </w:r>
      <w:proofErr w:type="gramEnd"/>
      <w:r w:rsidRPr="001120B7">
        <w:rPr>
          <w:sz w:val="16"/>
          <w:szCs w:val="16"/>
          <w:lang w:val="en-US"/>
        </w:rPr>
        <w:t xml:space="preserve"> - r13</w:t>
      </w:r>
    </w:p>
    <w:p w14:paraId="7803F4C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temp</w:t>
      </w:r>
      <w:proofErr w:type="gramEnd"/>
      <w:r w:rsidRPr="001120B7">
        <w:rPr>
          <w:sz w:val="16"/>
          <w:szCs w:val="16"/>
          <w:lang w:val="en-US"/>
        </w:rPr>
        <w:t xml:space="preserve"> field - r15</w:t>
      </w:r>
    </w:p>
    <w:p w14:paraId="4AD2C7B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field</w:t>
      </w:r>
      <w:proofErr w:type="gramEnd"/>
      <w:r w:rsidRPr="001120B7">
        <w:rPr>
          <w:sz w:val="16"/>
          <w:szCs w:val="16"/>
          <w:lang w:val="en-US"/>
        </w:rPr>
        <w:t xml:space="preserve"> - rsi</w:t>
      </w:r>
    </w:p>
    <w:p w14:paraId="1344ABB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AllMoves</w:t>
      </w:r>
      <w:proofErr w:type="gramEnd"/>
      <w:r w:rsidRPr="001120B7">
        <w:rPr>
          <w:sz w:val="16"/>
          <w:szCs w:val="16"/>
          <w:lang w:val="en-US"/>
        </w:rPr>
        <w:t xml:space="preserve"> - rdi</w:t>
      </w:r>
    </w:p>
    <w:p w14:paraId="4C7B9AF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CF3C9C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si, rcx</w:t>
      </w:r>
    </w:p>
    <w:p w14:paraId="6F90699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di, rdx</w:t>
      </w:r>
    </w:p>
    <w:p w14:paraId="122F128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2, r8</w:t>
      </w:r>
    </w:p>
    <w:p w14:paraId="32E6B51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3b, byte ptr[r8]</w:t>
      </w:r>
    </w:p>
    <w:p w14:paraId="57BCEF7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8, r9</w:t>
      </w:r>
    </w:p>
    <w:p w14:paraId="063C95F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9, [rbp+48]</w:t>
      </w:r>
    </w:p>
    <w:p w14:paraId="5D51A20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8, 0FFh</w:t>
      </w:r>
    </w:p>
    <w:p w14:paraId="1FC1F86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9, 0FFh</w:t>
      </w:r>
    </w:p>
    <w:p w14:paraId="6F64608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nd r13, 0FFh</w:t>
      </w:r>
    </w:p>
    <w:p w14:paraId="78D85A0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F02E54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0, r8</w:t>
      </w:r>
    </w:p>
    <w:p w14:paraId="4D21F4A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1, r9</w:t>
      </w:r>
    </w:p>
    <w:p w14:paraId="2AB3CF8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F2C9F7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ax, 8</w:t>
      </w:r>
    </w:p>
    <w:p w14:paraId="7DED9D7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ul r8b</w:t>
      </w:r>
    </w:p>
    <w:p w14:paraId="1FBFFD1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ax, r9</w:t>
      </w:r>
    </w:p>
    <w:p w14:paraId="235DEB4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si, rax</w:t>
      </w:r>
    </w:p>
    <w:p w14:paraId="6517969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4F85D7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ax, 4</w:t>
      </w:r>
    </w:p>
    <w:p w14:paraId="5725A24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ul r13b</w:t>
      </w:r>
    </w:p>
    <w:p w14:paraId="59D02D2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add rdi, rax</w:t>
      </w:r>
    </w:p>
    <w:p w14:paraId="226202F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517D17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15, rsi</w:t>
      </w:r>
    </w:p>
    <w:p w14:paraId="1DCB63A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EBAB19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op1:</w:t>
      </w:r>
    </w:p>
    <w:p w14:paraId="7B3BE95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8</w:t>
      </w:r>
    </w:p>
    <w:p w14:paraId="44736F4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9</w:t>
      </w:r>
    </w:p>
    <w:p w14:paraId="1B807A9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AECBCF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cx, r8</w:t>
      </w:r>
    </w:p>
    <w:p w14:paraId="571B1B9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dx, r9</w:t>
      </w:r>
    </w:p>
    <w:p w14:paraId="45FE35F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all Check</w:t>
      </w:r>
    </w:p>
    <w:p w14:paraId="446A055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test rax, rax</w:t>
      </w:r>
    </w:p>
    <w:p w14:paraId="325C0A6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z next1</w:t>
      </w:r>
    </w:p>
    <w:p w14:paraId="100756C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497D4F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add rsi, 9</w:t>
      </w:r>
    </w:p>
    <w:p w14:paraId="4FD22A6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si], 0</w:t>
      </w:r>
    </w:p>
    <w:p w14:paraId="4CB1720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nz next1</w:t>
      </w:r>
    </w:p>
    <w:p w14:paraId="4E6F803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697388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10b</w:t>
      </w:r>
    </w:p>
    <w:p w14:paraId="1260EF8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2BD30A3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11b</w:t>
      </w:r>
    </w:p>
    <w:p w14:paraId="5A3C45A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55484DA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8b</w:t>
      </w:r>
    </w:p>
    <w:p w14:paraId="51D754B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4CDA871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9b</w:t>
      </w:r>
    </w:p>
    <w:p w14:paraId="767C57B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1B3CE3D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9FD6DF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13</w:t>
      </w:r>
    </w:p>
    <w:p w14:paraId="5A70AC2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loop1</w:t>
      </w:r>
    </w:p>
    <w:p w14:paraId="2F88D43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F432F5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ext1:</w:t>
      </w:r>
    </w:p>
    <w:p w14:paraId="3F7B9D6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8, r10</w:t>
      </w:r>
    </w:p>
    <w:p w14:paraId="04535EB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9, r11</w:t>
      </w:r>
    </w:p>
    <w:p w14:paraId="0D65D04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5F3EAF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988ED6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si, r15</w:t>
      </w:r>
    </w:p>
    <w:p w14:paraId="250857B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C1901E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op2:</w:t>
      </w:r>
    </w:p>
    <w:p w14:paraId="766A1A1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dec r8</w:t>
      </w:r>
    </w:p>
    <w:p w14:paraId="5F788A4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9</w:t>
      </w:r>
    </w:p>
    <w:p w14:paraId="2E5E75A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8D36A2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cx, r8</w:t>
      </w:r>
    </w:p>
    <w:p w14:paraId="619CD4C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dx, r9</w:t>
      </w:r>
    </w:p>
    <w:p w14:paraId="589CACF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all Check</w:t>
      </w:r>
    </w:p>
    <w:p w14:paraId="0DA365A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test rax, rax</w:t>
      </w:r>
    </w:p>
    <w:p w14:paraId="50808CA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z next2</w:t>
      </w:r>
    </w:p>
    <w:p w14:paraId="6EA1486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C63477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sub rsi, 7</w:t>
      </w:r>
    </w:p>
    <w:p w14:paraId="47B8CAE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si], 0</w:t>
      </w:r>
    </w:p>
    <w:p w14:paraId="174C449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nz next2</w:t>
      </w:r>
    </w:p>
    <w:p w14:paraId="63EF9AA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A0C33E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10b</w:t>
      </w:r>
    </w:p>
    <w:p w14:paraId="412F48A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4E04247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11b</w:t>
      </w:r>
    </w:p>
    <w:p w14:paraId="0FF88AC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4CEFE28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8b</w:t>
      </w:r>
    </w:p>
    <w:p w14:paraId="29D356A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2BAF075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9b</w:t>
      </w:r>
    </w:p>
    <w:p w14:paraId="74B8D4C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71C7465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4E210B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13</w:t>
      </w:r>
    </w:p>
    <w:p w14:paraId="6FA7C3E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loop2</w:t>
      </w:r>
    </w:p>
    <w:p w14:paraId="121327B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3E79DA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ext2:</w:t>
      </w:r>
    </w:p>
    <w:p w14:paraId="6798DBE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8, r10</w:t>
      </w:r>
    </w:p>
    <w:p w14:paraId="6E38EF8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9, r11</w:t>
      </w:r>
    </w:p>
    <w:p w14:paraId="1949FA3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4611DB1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60ECE8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si, r15</w:t>
      </w:r>
    </w:p>
    <w:p w14:paraId="711614B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724A99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op3:</w:t>
      </w:r>
    </w:p>
    <w:p w14:paraId="548BA14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8</w:t>
      </w:r>
    </w:p>
    <w:p w14:paraId="0BB8333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dec r9</w:t>
      </w:r>
    </w:p>
    <w:p w14:paraId="34924EF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BEC9FE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cx, r8</w:t>
      </w:r>
    </w:p>
    <w:p w14:paraId="6FBFBEB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dx, r9</w:t>
      </w:r>
    </w:p>
    <w:p w14:paraId="2A03F26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all Check</w:t>
      </w:r>
    </w:p>
    <w:p w14:paraId="747752B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test rax, rax</w:t>
      </w:r>
    </w:p>
    <w:p w14:paraId="20AD865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z next3</w:t>
      </w:r>
    </w:p>
    <w:p w14:paraId="3C073FE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D2C20CA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lastRenderedPageBreak/>
        <w:tab/>
        <w:t>add rsi, 7</w:t>
      </w:r>
    </w:p>
    <w:p w14:paraId="20F2E05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si], 0</w:t>
      </w:r>
    </w:p>
    <w:p w14:paraId="2095464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nz next3</w:t>
      </w:r>
    </w:p>
    <w:p w14:paraId="19B6792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853633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10b</w:t>
      </w:r>
    </w:p>
    <w:p w14:paraId="02128489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1B7334C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11b</w:t>
      </w:r>
    </w:p>
    <w:p w14:paraId="2DBD0BF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4881DB4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8b</w:t>
      </w:r>
    </w:p>
    <w:p w14:paraId="38C50722" w14:textId="77777777" w:rsidR="001120B7" w:rsidRPr="00216D59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</w:r>
      <w:r w:rsidRPr="00216D59">
        <w:rPr>
          <w:sz w:val="16"/>
          <w:szCs w:val="16"/>
          <w:lang w:val="en-US"/>
        </w:rPr>
        <w:t>inc rdi</w:t>
      </w:r>
    </w:p>
    <w:p w14:paraId="79AF77D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ab/>
      </w:r>
      <w:r w:rsidRPr="001120B7">
        <w:rPr>
          <w:sz w:val="16"/>
          <w:szCs w:val="16"/>
          <w:lang w:val="en-US"/>
        </w:rPr>
        <w:t>mov byte ptr[rdi], r9b</w:t>
      </w:r>
    </w:p>
    <w:p w14:paraId="5B967BA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3712A72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1A4970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13</w:t>
      </w:r>
    </w:p>
    <w:p w14:paraId="0242E96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loop3</w:t>
      </w:r>
    </w:p>
    <w:p w14:paraId="5C00993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E029E7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ext3:</w:t>
      </w:r>
    </w:p>
    <w:p w14:paraId="6584F5C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8, r10</w:t>
      </w:r>
    </w:p>
    <w:p w14:paraId="38D6550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9, r11</w:t>
      </w:r>
    </w:p>
    <w:p w14:paraId="11898135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32E8B8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0BAC43A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mov rsi, r15</w:t>
      </w:r>
    </w:p>
    <w:p w14:paraId="6AACA75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C9DE6D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loop4:</w:t>
      </w:r>
    </w:p>
    <w:p w14:paraId="50ACAAB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dec r8</w:t>
      </w:r>
    </w:p>
    <w:p w14:paraId="0B1DA00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dec r9</w:t>
      </w:r>
    </w:p>
    <w:p w14:paraId="0A90B77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6CDBD77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cx, r8</w:t>
      </w:r>
    </w:p>
    <w:p w14:paraId="48E55AF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rdx, r9</w:t>
      </w:r>
    </w:p>
    <w:p w14:paraId="21DF060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all Check</w:t>
      </w:r>
    </w:p>
    <w:p w14:paraId="03F6132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test rax, rax</w:t>
      </w:r>
    </w:p>
    <w:p w14:paraId="1249A14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z next4</w:t>
      </w:r>
    </w:p>
    <w:p w14:paraId="2DBBE52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1C53A96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sub rsi, 9</w:t>
      </w:r>
    </w:p>
    <w:p w14:paraId="50973EF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cmp byte ptr[rsi], 0</w:t>
      </w:r>
    </w:p>
    <w:p w14:paraId="555691E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nz next4</w:t>
      </w:r>
    </w:p>
    <w:p w14:paraId="7528D39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A492A6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10b</w:t>
      </w:r>
    </w:p>
    <w:p w14:paraId="23EDA63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6F0D4C50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11b</w:t>
      </w:r>
    </w:p>
    <w:p w14:paraId="6C3580D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5B9C819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8b</w:t>
      </w:r>
    </w:p>
    <w:p w14:paraId="1E251ED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111D8197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[rdi], r9b</w:t>
      </w:r>
    </w:p>
    <w:p w14:paraId="34014304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di</w:t>
      </w:r>
    </w:p>
    <w:p w14:paraId="2F74BD08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2C84A7CF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inc r13</w:t>
      </w:r>
    </w:p>
    <w:p w14:paraId="78268A1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jmp loop4</w:t>
      </w:r>
    </w:p>
    <w:p w14:paraId="798D532C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DBCBAB1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next4:</w:t>
      </w:r>
    </w:p>
    <w:p w14:paraId="0C52EDF3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ab/>
        <w:t>mov byte ptr [r12], r13b</w:t>
      </w:r>
    </w:p>
    <w:p w14:paraId="647F27F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7D2E154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pop rbp</w:t>
      </w:r>
    </w:p>
    <w:p w14:paraId="6BF28AF2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ret</w:t>
      </w:r>
    </w:p>
    <w:p w14:paraId="52C95D6D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r w:rsidRPr="001120B7">
        <w:rPr>
          <w:sz w:val="16"/>
          <w:szCs w:val="16"/>
          <w:lang w:val="en-US"/>
        </w:rPr>
        <w:t>FillDamkaMoves ENDP</w:t>
      </w:r>
    </w:p>
    <w:p w14:paraId="1211EDA6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54D6C4FB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  <w:proofErr w:type="gramStart"/>
      <w:r w:rsidRPr="001120B7">
        <w:rPr>
          <w:sz w:val="16"/>
          <w:szCs w:val="16"/>
          <w:lang w:val="en-US"/>
        </w:rPr>
        <w:t>;----------------------------------------------</w:t>
      </w:r>
      <w:proofErr w:type="gramEnd"/>
      <w:r w:rsidRPr="001120B7">
        <w:rPr>
          <w:sz w:val="16"/>
          <w:szCs w:val="16"/>
          <w:lang w:val="en-US"/>
        </w:rPr>
        <w:t xml:space="preserve"> FillDamkaMoves END</w:t>
      </w:r>
    </w:p>
    <w:p w14:paraId="4E4FBC8E" w14:textId="77777777" w:rsidR="001120B7" w:rsidRPr="001120B7" w:rsidRDefault="001120B7" w:rsidP="001120B7">
      <w:pPr>
        <w:pStyle w:val="228"/>
        <w:rPr>
          <w:sz w:val="16"/>
          <w:szCs w:val="16"/>
          <w:lang w:val="en-US"/>
        </w:rPr>
      </w:pPr>
    </w:p>
    <w:p w14:paraId="39E10CF3" w14:textId="7D8696E7" w:rsidR="001120B7" w:rsidRPr="00216D59" w:rsidRDefault="001120B7" w:rsidP="001120B7">
      <w:pPr>
        <w:pStyle w:val="228"/>
        <w:ind w:firstLine="0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END</w:t>
      </w:r>
    </w:p>
    <w:p w14:paraId="6DED40E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pragma once+</w:t>
      </w:r>
    </w:p>
    <w:p w14:paraId="41E0E26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include &lt;SFML/Graphics.hpp&gt;</w:t>
      </w:r>
    </w:p>
    <w:p w14:paraId="6B5B1BB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include "Engine.h"</w:t>
      </w:r>
    </w:p>
    <w:p w14:paraId="2143AE4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3C80948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using namespace sf;</w:t>
      </w:r>
    </w:p>
    <w:p w14:paraId="2BCE0F1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define schar signed char</w:t>
      </w:r>
    </w:p>
    <w:p w14:paraId="1B26240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typedef mytype </w:t>
      </w:r>
      <w:proofErr w:type="gramStart"/>
      <w:r w:rsidRPr="004713D5">
        <w:rPr>
          <w:sz w:val="16"/>
          <w:szCs w:val="16"/>
          <w:lang w:val="en-US"/>
        </w:rPr>
        <w:t>Coord[</w:t>
      </w:r>
      <w:proofErr w:type="gramEnd"/>
      <w:r w:rsidRPr="004713D5">
        <w:rPr>
          <w:sz w:val="16"/>
          <w:szCs w:val="16"/>
          <w:lang w:val="en-US"/>
        </w:rPr>
        <w:t>4];</w:t>
      </w:r>
    </w:p>
    <w:p w14:paraId="2141C4C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732655F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xtern Font font;</w:t>
      </w:r>
    </w:p>
    <w:p w14:paraId="20BCB88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const int fontSize = 24;</w:t>
      </w:r>
    </w:p>
    <w:p w14:paraId="02FEE35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const int tileSize = 100;</w:t>
      </w:r>
    </w:p>
    <w:p w14:paraId="0764361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2A7C77D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class TLabel {</w:t>
      </w:r>
    </w:p>
    <w:p w14:paraId="040D346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ext text;</w:t>
      </w:r>
    </w:p>
    <w:p w14:paraId="09A039D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lastRenderedPageBreak/>
        <w:t xml:space="preserve">    bool visible;</w:t>
      </w:r>
    </w:p>
    <w:p w14:paraId="62D688F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public: </w:t>
      </w:r>
    </w:p>
    <w:p w14:paraId="5B52186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Label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777E27E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Text(</w:t>
      </w:r>
      <w:proofErr w:type="gramEnd"/>
      <w:r w:rsidRPr="004713D5">
        <w:rPr>
          <w:sz w:val="16"/>
          <w:szCs w:val="16"/>
          <w:lang w:val="en-US"/>
        </w:rPr>
        <w:t>std::string txt);</w:t>
      </w:r>
    </w:p>
    <w:p w14:paraId="3DCD29D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Pos(</w:t>
      </w:r>
      <w:proofErr w:type="gramEnd"/>
      <w:r w:rsidRPr="004713D5">
        <w:rPr>
          <w:sz w:val="16"/>
          <w:szCs w:val="16"/>
          <w:lang w:val="en-US"/>
        </w:rPr>
        <w:t>int x, int y);</w:t>
      </w:r>
    </w:p>
    <w:p w14:paraId="02CA4EF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draw(</w:t>
      </w:r>
      <w:proofErr w:type="gramEnd"/>
      <w:r w:rsidRPr="004713D5">
        <w:rPr>
          <w:sz w:val="16"/>
          <w:szCs w:val="16"/>
          <w:lang w:val="en-US"/>
        </w:rPr>
        <w:t>RenderWindow&amp; win);</w:t>
      </w:r>
    </w:p>
    <w:p w14:paraId="2643D58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Visible(</w:t>
      </w:r>
      <w:proofErr w:type="gramEnd"/>
      <w:r w:rsidRPr="004713D5">
        <w:rPr>
          <w:sz w:val="16"/>
          <w:szCs w:val="16"/>
          <w:lang w:val="en-US"/>
        </w:rPr>
        <w:t>bool toSet);</w:t>
      </w:r>
    </w:p>
    <w:p w14:paraId="1363BC0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Thickness(</w:t>
      </w:r>
      <w:proofErr w:type="gramEnd"/>
      <w:r w:rsidRPr="004713D5">
        <w:rPr>
          <w:sz w:val="16"/>
          <w:szCs w:val="16"/>
          <w:lang w:val="en-US"/>
        </w:rPr>
        <w:t>int thick);</w:t>
      </w:r>
    </w:p>
    <w:p w14:paraId="7430CEB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FontSize(</w:t>
      </w:r>
      <w:proofErr w:type="gramEnd"/>
      <w:r w:rsidRPr="004713D5">
        <w:rPr>
          <w:sz w:val="16"/>
          <w:szCs w:val="16"/>
          <w:lang w:val="en-US"/>
        </w:rPr>
        <w:t>int fontSize);</w:t>
      </w:r>
    </w:p>
    <w:p w14:paraId="0F77974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Color(</w:t>
      </w:r>
      <w:proofErr w:type="gramEnd"/>
      <w:r w:rsidRPr="004713D5">
        <w:rPr>
          <w:sz w:val="16"/>
          <w:szCs w:val="16"/>
          <w:lang w:val="en-US"/>
        </w:rPr>
        <w:t>Color color);</w:t>
      </w:r>
    </w:p>
    <w:p w14:paraId="79F3533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OutlineColor(</w:t>
      </w:r>
      <w:proofErr w:type="gramEnd"/>
      <w:r w:rsidRPr="004713D5">
        <w:rPr>
          <w:sz w:val="16"/>
          <w:szCs w:val="16"/>
          <w:lang w:val="en-US"/>
        </w:rPr>
        <w:t>Color color);</w:t>
      </w:r>
    </w:p>
    <w:p w14:paraId="06CD19D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0564F61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0D41B7E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class TObject</w:t>
      </w:r>
    </w:p>
    <w:p w14:paraId="2D391A2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{</w:t>
      </w:r>
    </w:p>
    <w:p w14:paraId="02ADCA2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rotected:</w:t>
      </w:r>
    </w:p>
    <w:p w14:paraId="602FF3A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RectangleShape background;</w:t>
      </w:r>
    </w:p>
    <w:p w14:paraId="2AA4540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 x, y, width, height;</w:t>
      </w:r>
    </w:p>
    <w:p w14:paraId="7D39282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Object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14C71BB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visible;</w:t>
      </w:r>
    </w:p>
    <w:p w14:paraId="357E2AF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444250F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Visible(</w:t>
      </w:r>
      <w:proofErr w:type="gramEnd"/>
      <w:r w:rsidRPr="004713D5">
        <w:rPr>
          <w:sz w:val="16"/>
          <w:szCs w:val="16"/>
          <w:lang w:val="en-US"/>
        </w:rPr>
        <w:t>bool toSet);</w:t>
      </w:r>
    </w:p>
    <w:p w14:paraId="3F29FA4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irtual ~</w:t>
      </w:r>
      <w:proofErr w:type="gramStart"/>
      <w:r w:rsidRPr="004713D5">
        <w:rPr>
          <w:sz w:val="16"/>
          <w:szCs w:val="16"/>
          <w:lang w:val="en-US"/>
        </w:rPr>
        <w:t>TObject(</w:t>
      </w:r>
      <w:proofErr w:type="gramEnd"/>
      <w:r w:rsidRPr="004713D5">
        <w:rPr>
          <w:sz w:val="16"/>
          <w:szCs w:val="16"/>
          <w:lang w:val="en-US"/>
        </w:rPr>
        <w:t>) {}</w:t>
      </w:r>
    </w:p>
    <w:p w14:paraId="4872BBF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irtual void </w:t>
      </w:r>
      <w:proofErr w:type="gramStart"/>
      <w:r w:rsidRPr="004713D5">
        <w:rPr>
          <w:sz w:val="16"/>
          <w:szCs w:val="16"/>
          <w:lang w:val="en-US"/>
        </w:rPr>
        <w:t>setPos(</w:t>
      </w:r>
      <w:proofErr w:type="gramEnd"/>
      <w:r w:rsidRPr="004713D5">
        <w:rPr>
          <w:sz w:val="16"/>
          <w:szCs w:val="16"/>
          <w:lang w:val="en-US"/>
        </w:rPr>
        <w:t>int tx, int ty);</w:t>
      </w:r>
    </w:p>
    <w:p w14:paraId="74A12A6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irtual void </w:t>
      </w:r>
      <w:proofErr w:type="gramStart"/>
      <w:r w:rsidRPr="004713D5">
        <w:rPr>
          <w:sz w:val="16"/>
          <w:szCs w:val="16"/>
          <w:lang w:val="en-US"/>
        </w:rPr>
        <w:t>setSize(</w:t>
      </w:r>
      <w:proofErr w:type="gramEnd"/>
      <w:r w:rsidRPr="004713D5">
        <w:rPr>
          <w:sz w:val="16"/>
          <w:szCs w:val="16"/>
          <w:lang w:val="en-US"/>
        </w:rPr>
        <w:t>int twidth, int theight);</w:t>
      </w:r>
    </w:p>
    <w:p w14:paraId="65E5669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Color(</w:t>
      </w:r>
      <w:proofErr w:type="gramEnd"/>
      <w:r w:rsidRPr="004713D5">
        <w:rPr>
          <w:sz w:val="16"/>
          <w:szCs w:val="16"/>
          <w:lang w:val="en-US"/>
        </w:rPr>
        <w:t>Color color);</w:t>
      </w:r>
    </w:p>
    <w:p w14:paraId="2C9CDA4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Thickness(</w:t>
      </w:r>
      <w:proofErr w:type="gramEnd"/>
      <w:r w:rsidRPr="004713D5">
        <w:rPr>
          <w:sz w:val="16"/>
          <w:szCs w:val="16"/>
          <w:lang w:val="en-US"/>
        </w:rPr>
        <w:t>int thickness);</w:t>
      </w:r>
    </w:p>
    <w:p w14:paraId="186E136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irtual void </w:t>
      </w:r>
      <w:proofErr w:type="gramStart"/>
      <w:r w:rsidRPr="004713D5">
        <w:rPr>
          <w:sz w:val="16"/>
          <w:szCs w:val="16"/>
          <w:lang w:val="en-US"/>
        </w:rPr>
        <w:t>draw(</w:t>
      </w:r>
      <w:proofErr w:type="gramEnd"/>
      <w:r w:rsidRPr="004713D5">
        <w:rPr>
          <w:sz w:val="16"/>
          <w:szCs w:val="16"/>
          <w:lang w:val="en-US"/>
        </w:rPr>
        <w:t>RenderWindow&amp; win);</w:t>
      </w:r>
    </w:p>
    <w:p w14:paraId="51EB592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4CC89F0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478A02F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class </w:t>
      </w:r>
      <w:proofErr w:type="gramStart"/>
      <w:r w:rsidRPr="004713D5">
        <w:rPr>
          <w:sz w:val="16"/>
          <w:szCs w:val="16"/>
          <w:lang w:val="en-US"/>
        </w:rPr>
        <w:t>TClickable :</w:t>
      </w:r>
      <w:proofErr w:type="gramEnd"/>
      <w:r w:rsidRPr="004713D5">
        <w:rPr>
          <w:sz w:val="16"/>
          <w:szCs w:val="16"/>
          <w:lang w:val="en-US"/>
        </w:rPr>
        <w:t xml:space="preserve"> public TObject {</w:t>
      </w:r>
    </w:p>
    <w:p w14:paraId="14A1CB9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rotected:</w:t>
      </w:r>
    </w:p>
    <w:p w14:paraId="1E0C9A0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ector2f pressPos;</w:t>
      </w:r>
    </w:p>
    <w:p w14:paraId="647ECD0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irtual void </w:t>
      </w:r>
      <w:proofErr w:type="gramStart"/>
      <w:r w:rsidRPr="004713D5">
        <w:rPr>
          <w:sz w:val="16"/>
          <w:szCs w:val="16"/>
          <w:lang w:val="en-US"/>
        </w:rPr>
        <w:t>onPress(</w:t>
      </w:r>
      <w:proofErr w:type="gramEnd"/>
      <w:r w:rsidRPr="004713D5">
        <w:rPr>
          <w:sz w:val="16"/>
          <w:szCs w:val="16"/>
          <w:lang w:val="en-US"/>
        </w:rPr>
        <w:t>) = 0;</w:t>
      </w:r>
    </w:p>
    <w:p w14:paraId="6F8C330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irtual void </w:t>
      </w:r>
      <w:proofErr w:type="gramStart"/>
      <w:r w:rsidRPr="004713D5">
        <w:rPr>
          <w:sz w:val="16"/>
          <w:szCs w:val="16"/>
          <w:lang w:val="en-US"/>
        </w:rPr>
        <w:t>onRelease(</w:t>
      </w:r>
      <w:proofErr w:type="gramEnd"/>
      <w:r w:rsidRPr="004713D5">
        <w:rPr>
          <w:sz w:val="16"/>
          <w:szCs w:val="16"/>
          <w:lang w:val="en-US"/>
        </w:rPr>
        <w:t>) = 0;</w:t>
      </w:r>
    </w:p>
    <w:p w14:paraId="708E50D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1EBFEBB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</w:t>
      </w:r>
      <w:proofErr w:type="gramStart"/>
      <w:r w:rsidRPr="004713D5">
        <w:rPr>
          <w:sz w:val="16"/>
          <w:szCs w:val="16"/>
          <w:lang w:val="en-US"/>
        </w:rPr>
        <w:t>isPressed(</w:t>
      </w:r>
      <w:proofErr w:type="gramEnd"/>
      <w:r w:rsidRPr="004713D5">
        <w:rPr>
          <w:sz w:val="16"/>
          <w:szCs w:val="16"/>
          <w:lang w:val="en-US"/>
        </w:rPr>
        <w:t>Vector2f&amp; pos);</w:t>
      </w:r>
    </w:p>
    <w:p w14:paraId="43C1F04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Clickable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022C44E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775C8C6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34839C5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class </w:t>
      </w:r>
      <w:proofErr w:type="gramStart"/>
      <w:r w:rsidRPr="004713D5">
        <w:rPr>
          <w:sz w:val="16"/>
          <w:szCs w:val="16"/>
          <w:lang w:val="en-US"/>
        </w:rPr>
        <w:t>TButton :</w:t>
      </w:r>
      <w:proofErr w:type="gramEnd"/>
      <w:r w:rsidRPr="004713D5">
        <w:rPr>
          <w:sz w:val="16"/>
          <w:szCs w:val="16"/>
          <w:lang w:val="en-US"/>
        </w:rPr>
        <w:t xml:space="preserve"> public TClickable {</w:t>
      </w:r>
    </w:p>
    <w:p w14:paraId="3810D03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ext text;</w:t>
      </w:r>
    </w:p>
    <w:p w14:paraId="7811241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 len;</w:t>
      </w:r>
    </w:p>
    <w:p w14:paraId="44A3BE6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normText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58CC937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3B4132F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Button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4F4CEA3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Text(</w:t>
      </w:r>
      <w:proofErr w:type="gramEnd"/>
      <w:r w:rsidRPr="004713D5">
        <w:rPr>
          <w:sz w:val="16"/>
          <w:szCs w:val="16"/>
          <w:lang w:val="en-US"/>
        </w:rPr>
        <w:t>std::string toSet);</w:t>
      </w:r>
    </w:p>
    <w:p w14:paraId="54C1706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Pos(</w:t>
      </w:r>
      <w:proofErr w:type="gramEnd"/>
      <w:r w:rsidRPr="004713D5">
        <w:rPr>
          <w:sz w:val="16"/>
          <w:szCs w:val="16"/>
          <w:lang w:val="en-US"/>
        </w:rPr>
        <w:t>int tx, int ty) override;</w:t>
      </w:r>
    </w:p>
    <w:p w14:paraId="1C02235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Size(</w:t>
      </w:r>
      <w:proofErr w:type="gramEnd"/>
      <w:r w:rsidRPr="004713D5">
        <w:rPr>
          <w:sz w:val="16"/>
          <w:szCs w:val="16"/>
          <w:lang w:val="en-US"/>
        </w:rPr>
        <w:t>int twidth, int theight);</w:t>
      </w:r>
    </w:p>
    <w:p w14:paraId="1913A1F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onPress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2139724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onRelease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33E0BBD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draw(</w:t>
      </w:r>
      <w:proofErr w:type="gramEnd"/>
      <w:r w:rsidRPr="004713D5">
        <w:rPr>
          <w:sz w:val="16"/>
          <w:szCs w:val="16"/>
          <w:lang w:val="en-US"/>
        </w:rPr>
        <w:t>RenderWindow&amp; win);</w:t>
      </w:r>
    </w:p>
    <w:p w14:paraId="4F9328F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5B97108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4D61D67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class </w:t>
      </w:r>
      <w:proofErr w:type="gramStart"/>
      <w:r w:rsidRPr="004713D5">
        <w:rPr>
          <w:sz w:val="16"/>
          <w:szCs w:val="16"/>
          <w:lang w:val="en-US"/>
        </w:rPr>
        <w:t>TChoice :</w:t>
      </w:r>
      <w:proofErr w:type="gramEnd"/>
      <w:r w:rsidRPr="004713D5">
        <w:rPr>
          <w:sz w:val="16"/>
          <w:szCs w:val="16"/>
          <w:lang w:val="en-US"/>
        </w:rPr>
        <w:t xml:space="preserve"> public TClickable {</w:t>
      </w:r>
    </w:p>
    <w:p w14:paraId="3D6E9C9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isSelected;</w:t>
      </w:r>
    </w:p>
    <w:p w14:paraId="577AB15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RectangleShape in;</w:t>
      </w:r>
    </w:p>
    <w:p w14:paraId="18F11D1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74F5925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Choice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0BFCA43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Pos(</w:t>
      </w:r>
      <w:proofErr w:type="gramEnd"/>
      <w:r w:rsidRPr="004713D5">
        <w:rPr>
          <w:sz w:val="16"/>
          <w:szCs w:val="16"/>
          <w:lang w:val="en-US"/>
        </w:rPr>
        <w:t>int tx, int ty) override;</w:t>
      </w:r>
    </w:p>
    <w:p w14:paraId="7633E4C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Size(</w:t>
      </w:r>
      <w:proofErr w:type="gramEnd"/>
      <w:r w:rsidRPr="004713D5">
        <w:rPr>
          <w:sz w:val="16"/>
          <w:szCs w:val="16"/>
          <w:lang w:val="en-US"/>
        </w:rPr>
        <w:t>int twidth, int theight);</w:t>
      </w:r>
    </w:p>
    <w:p w14:paraId="3FDDC07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onPress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392CE14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onRelease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09CC4BE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draw(</w:t>
      </w:r>
      <w:proofErr w:type="gramEnd"/>
      <w:r w:rsidRPr="004713D5">
        <w:rPr>
          <w:sz w:val="16"/>
          <w:szCs w:val="16"/>
          <w:lang w:val="en-US"/>
        </w:rPr>
        <w:t>RenderWindow&amp; win);</w:t>
      </w:r>
    </w:p>
    <w:p w14:paraId="7D8872D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Status(</w:t>
      </w:r>
      <w:proofErr w:type="gramEnd"/>
      <w:r w:rsidRPr="004713D5">
        <w:rPr>
          <w:sz w:val="16"/>
          <w:szCs w:val="16"/>
          <w:lang w:val="en-US"/>
        </w:rPr>
        <w:t>bool status);</w:t>
      </w:r>
    </w:p>
    <w:p w14:paraId="76ABB75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</w:t>
      </w:r>
      <w:proofErr w:type="gramStart"/>
      <w:r w:rsidRPr="004713D5">
        <w:rPr>
          <w:sz w:val="16"/>
          <w:szCs w:val="16"/>
          <w:lang w:val="en-US"/>
        </w:rPr>
        <w:t>getStatus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34A4844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267285C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12823CA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class </w:t>
      </w:r>
      <w:proofErr w:type="gramStart"/>
      <w:r w:rsidRPr="004713D5">
        <w:rPr>
          <w:sz w:val="16"/>
          <w:szCs w:val="16"/>
          <w:lang w:val="en-US"/>
        </w:rPr>
        <w:t>TBar :</w:t>
      </w:r>
      <w:proofErr w:type="gramEnd"/>
      <w:r w:rsidRPr="004713D5">
        <w:rPr>
          <w:sz w:val="16"/>
          <w:szCs w:val="16"/>
          <w:lang w:val="en-US"/>
        </w:rPr>
        <w:t xml:space="preserve"> public TObject {</w:t>
      </w:r>
    </w:p>
    <w:p w14:paraId="295D3F4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rotected:</w:t>
      </w:r>
    </w:p>
    <w:p w14:paraId="7950C57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RectangleShape first;</w:t>
      </w:r>
    </w:p>
    <w:p w14:paraId="2AB3E45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float value;</w:t>
      </w:r>
    </w:p>
    <w:p w14:paraId="524C629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 posX;</w:t>
      </w:r>
    </w:p>
    <w:p w14:paraId="576EBAB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lastRenderedPageBreak/>
        <w:t xml:space="preserve">    RectangleShape second;</w:t>
      </w:r>
    </w:p>
    <w:p w14:paraId="4DFD7DA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ext text;</w:t>
      </w:r>
    </w:p>
    <w:p w14:paraId="10CA6FF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41356F8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irtual void </w:t>
      </w:r>
      <w:proofErr w:type="gramStart"/>
      <w:r w:rsidRPr="004713D5">
        <w:rPr>
          <w:sz w:val="16"/>
          <w:szCs w:val="16"/>
          <w:lang w:val="en-US"/>
        </w:rPr>
        <w:t>setValue(</w:t>
      </w:r>
      <w:proofErr w:type="gramEnd"/>
      <w:r w:rsidRPr="004713D5">
        <w:rPr>
          <w:sz w:val="16"/>
          <w:szCs w:val="16"/>
          <w:lang w:val="en-US"/>
        </w:rPr>
        <w:t>float toSet) = 0;</w:t>
      </w:r>
    </w:p>
    <w:p w14:paraId="3A056FD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Bar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7DA0F32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229D342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FirstColor(</w:t>
      </w:r>
      <w:proofErr w:type="gramEnd"/>
      <w:r w:rsidRPr="004713D5">
        <w:rPr>
          <w:sz w:val="16"/>
          <w:szCs w:val="16"/>
          <w:lang w:val="en-US"/>
        </w:rPr>
        <w:t>Color color);</w:t>
      </w:r>
    </w:p>
    <w:p w14:paraId="03E58D5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SecondColor(</w:t>
      </w:r>
      <w:proofErr w:type="gramEnd"/>
      <w:r w:rsidRPr="004713D5">
        <w:rPr>
          <w:sz w:val="16"/>
          <w:szCs w:val="16"/>
          <w:lang w:val="en-US"/>
        </w:rPr>
        <w:t>Color color);</w:t>
      </w:r>
    </w:p>
    <w:p w14:paraId="186CE52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draw(</w:t>
      </w:r>
      <w:proofErr w:type="gramEnd"/>
      <w:r w:rsidRPr="004713D5">
        <w:rPr>
          <w:sz w:val="16"/>
          <w:szCs w:val="16"/>
          <w:lang w:val="en-US"/>
        </w:rPr>
        <w:t>RenderWindow&amp; win);</w:t>
      </w:r>
    </w:p>
    <w:p w14:paraId="24A0D8A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49A32D7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1414290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class </w:t>
      </w:r>
      <w:proofErr w:type="gramStart"/>
      <w:r w:rsidRPr="004713D5">
        <w:rPr>
          <w:sz w:val="16"/>
          <w:szCs w:val="16"/>
          <w:lang w:val="en-US"/>
        </w:rPr>
        <w:t>TProgressBar :</w:t>
      </w:r>
      <w:proofErr w:type="gramEnd"/>
      <w:r w:rsidRPr="004713D5">
        <w:rPr>
          <w:sz w:val="16"/>
          <w:szCs w:val="16"/>
          <w:lang w:val="en-US"/>
        </w:rPr>
        <w:t xml:space="preserve"> public TBar {</w:t>
      </w:r>
    </w:p>
    <w:p w14:paraId="6477334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line void </w:t>
      </w:r>
      <w:proofErr w:type="gramStart"/>
      <w:r w:rsidRPr="004713D5">
        <w:rPr>
          <w:sz w:val="16"/>
          <w:szCs w:val="16"/>
          <w:lang w:val="en-US"/>
        </w:rPr>
        <w:t>setWidth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4BF82CE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line void </w:t>
      </w:r>
      <w:proofErr w:type="gramStart"/>
      <w:r w:rsidRPr="004713D5">
        <w:rPr>
          <w:sz w:val="16"/>
          <w:szCs w:val="16"/>
          <w:lang w:val="en-US"/>
        </w:rPr>
        <w:t>setTextPosition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0ADF4D2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line void </w:t>
      </w:r>
      <w:proofErr w:type="gramStart"/>
      <w:r w:rsidRPr="004713D5">
        <w:rPr>
          <w:sz w:val="16"/>
          <w:szCs w:val="16"/>
          <w:lang w:val="en-US"/>
        </w:rPr>
        <w:t>setString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33A04DC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27D3A48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ProgressBar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7D5AB5F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Pos(</w:t>
      </w:r>
      <w:proofErr w:type="gramEnd"/>
      <w:r w:rsidRPr="004713D5">
        <w:rPr>
          <w:sz w:val="16"/>
          <w:szCs w:val="16"/>
          <w:lang w:val="en-US"/>
        </w:rPr>
        <w:t>int tx, int ty) override;</w:t>
      </w:r>
    </w:p>
    <w:p w14:paraId="1C039B0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Size(</w:t>
      </w:r>
      <w:proofErr w:type="gramEnd"/>
      <w:r w:rsidRPr="004713D5">
        <w:rPr>
          <w:sz w:val="16"/>
          <w:szCs w:val="16"/>
          <w:lang w:val="en-US"/>
        </w:rPr>
        <w:t>int twidth, int theight) override;</w:t>
      </w:r>
    </w:p>
    <w:p w14:paraId="515FFEC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Value(</w:t>
      </w:r>
      <w:proofErr w:type="gramEnd"/>
      <w:r w:rsidRPr="004713D5">
        <w:rPr>
          <w:sz w:val="16"/>
          <w:szCs w:val="16"/>
          <w:lang w:val="en-US"/>
        </w:rPr>
        <w:t>float toSet);</w:t>
      </w:r>
    </w:p>
    <w:p w14:paraId="6ABE66A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2574AAE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07CDF78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class </w:t>
      </w:r>
      <w:proofErr w:type="gramStart"/>
      <w:r w:rsidRPr="004713D5">
        <w:rPr>
          <w:sz w:val="16"/>
          <w:szCs w:val="16"/>
          <w:lang w:val="en-US"/>
        </w:rPr>
        <w:t>TAssessBar :</w:t>
      </w:r>
      <w:proofErr w:type="gramEnd"/>
      <w:r w:rsidRPr="004713D5">
        <w:rPr>
          <w:sz w:val="16"/>
          <w:szCs w:val="16"/>
          <w:lang w:val="en-US"/>
        </w:rPr>
        <w:t xml:space="preserve"> public TBar {</w:t>
      </w:r>
    </w:p>
    <w:p w14:paraId="039EB19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7A0EDD3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line void </w:t>
      </w:r>
      <w:proofErr w:type="gramStart"/>
      <w:r w:rsidRPr="004713D5">
        <w:rPr>
          <w:sz w:val="16"/>
          <w:szCs w:val="16"/>
          <w:lang w:val="en-US"/>
        </w:rPr>
        <w:t>setHeight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274A7E0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line void </w:t>
      </w:r>
      <w:proofErr w:type="gramStart"/>
      <w:r w:rsidRPr="004713D5">
        <w:rPr>
          <w:sz w:val="16"/>
          <w:szCs w:val="16"/>
          <w:lang w:val="en-US"/>
        </w:rPr>
        <w:t>setTextColor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6FD07DD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line void </w:t>
      </w:r>
      <w:proofErr w:type="gramStart"/>
      <w:r w:rsidRPr="004713D5">
        <w:rPr>
          <w:sz w:val="16"/>
          <w:szCs w:val="16"/>
          <w:lang w:val="en-US"/>
        </w:rPr>
        <w:t>setTextPosition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2C77C77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line void </w:t>
      </w:r>
      <w:proofErr w:type="gramStart"/>
      <w:r w:rsidRPr="004713D5">
        <w:rPr>
          <w:sz w:val="16"/>
          <w:szCs w:val="16"/>
          <w:lang w:val="en-US"/>
        </w:rPr>
        <w:t>setString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0A2CFD5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isFlip;</w:t>
      </w:r>
    </w:p>
    <w:p w14:paraId="7AFF16B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27185CB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AssessBar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6CA92B9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Pos(</w:t>
      </w:r>
      <w:proofErr w:type="gramEnd"/>
      <w:r w:rsidRPr="004713D5">
        <w:rPr>
          <w:sz w:val="16"/>
          <w:szCs w:val="16"/>
          <w:lang w:val="en-US"/>
        </w:rPr>
        <w:t>int tx, int ty) override;</w:t>
      </w:r>
    </w:p>
    <w:p w14:paraId="30FA6DF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Size(</w:t>
      </w:r>
      <w:proofErr w:type="gramEnd"/>
      <w:r w:rsidRPr="004713D5">
        <w:rPr>
          <w:sz w:val="16"/>
          <w:szCs w:val="16"/>
          <w:lang w:val="en-US"/>
        </w:rPr>
        <w:t>int twidth, int theight) override;</w:t>
      </w:r>
    </w:p>
    <w:p w14:paraId="125A61D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Value(</w:t>
      </w:r>
      <w:proofErr w:type="gramEnd"/>
      <w:r w:rsidRPr="004713D5">
        <w:rPr>
          <w:sz w:val="16"/>
          <w:szCs w:val="16"/>
          <w:lang w:val="en-US"/>
        </w:rPr>
        <w:t>float toSet);</w:t>
      </w:r>
    </w:p>
    <w:p w14:paraId="30687AA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flip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3335403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1CEC592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32247C8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class </w:t>
      </w:r>
      <w:proofErr w:type="gramStart"/>
      <w:r w:rsidRPr="004713D5">
        <w:rPr>
          <w:sz w:val="16"/>
          <w:szCs w:val="16"/>
          <w:lang w:val="en-US"/>
        </w:rPr>
        <w:t>TCommentSection :</w:t>
      </w:r>
      <w:proofErr w:type="gramEnd"/>
      <w:r w:rsidRPr="004713D5">
        <w:rPr>
          <w:sz w:val="16"/>
          <w:szCs w:val="16"/>
          <w:lang w:val="en-US"/>
        </w:rPr>
        <w:t xml:space="preserve"> TObject{</w:t>
      </w:r>
    </w:p>
    <w:p w14:paraId="3CCA986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vector&lt;Text&gt; vText;</w:t>
      </w:r>
    </w:p>
    <w:p w14:paraId="4345218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vector&lt;char&gt; values;</w:t>
      </w:r>
    </w:p>
    <w:p w14:paraId="4E22F7E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2E8E236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CommentSection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1DF1EEC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Pos(</w:t>
      </w:r>
      <w:proofErr w:type="gramEnd"/>
      <w:r w:rsidRPr="004713D5">
        <w:rPr>
          <w:sz w:val="16"/>
          <w:szCs w:val="16"/>
          <w:lang w:val="en-US"/>
        </w:rPr>
        <w:t>int x0, int y0) override;</w:t>
      </w:r>
    </w:p>
    <w:p w14:paraId="65613A0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setValues(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vector&lt;MoveData&gt;&amp; vdata);</w:t>
      </w:r>
    </w:p>
    <w:p w14:paraId="5DFB14A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draw(</w:t>
      </w:r>
      <w:proofErr w:type="gramEnd"/>
      <w:r w:rsidRPr="004713D5">
        <w:rPr>
          <w:sz w:val="16"/>
          <w:szCs w:val="16"/>
          <w:lang w:val="en-US"/>
        </w:rPr>
        <w:t>RenderWindow&amp; win);</w:t>
      </w:r>
    </w:p>
    <w:p w14:paraId="0455024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4C45E21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2FFF8D4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class </w:t>
      </w:r>
      <w:proofErr w:type="gramStart"/>
      <w:r w:rsidRPr="004713D5">
        <w:rPr>
          <w:sz w:val="16"/>
          <w:szCs w:val="16"/>
          <w:lang w:val="en-US"/>
        </w:rPr>
        <w:t>TClock :</w:t>
      </w:r>
      <w:proofErr w:type="gramEnd"/>
      <w:r w:rsidRPr="004713D5">
        <w:rPr>
          <w:sz w:val="16"/>
          <w:szCs w:val="16"/>
          <w:lang w:val="en-US"/>
        </w:rPr>
        <w:t xml:space="preserve"> public TObject {</w:t>
      </w:r>
    </w:p>
    <w:p w14:paraId="79DCDA5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latile bool gameIsGoing;</w:t>
      </w:r>
    </w:p>
    <w:p w14:paraId="28B09F0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latile bool yourTurn;</w:t>
      </w:r>
    </w:p>
    <w:p w14:paraId="1AD2D48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f::</w:t>
      </w:r>
      <w:proofErr w:type="gramEnd"/>
      <w:r w:rsidRPr="004713D5">
        <w:rPr>
          <w:sz w:val="16"/>
          <w:szCs w:val="16"/>
          <w:lang w:val="en-US"/>
        </w:rPr>
        <w:t>Thread* thread;</w:t>
      </w:r>
    </w:p>
    <w:p w14:paraId="252EE20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 value;</w:t>
      </w:r>
    </w:p>
    <w:p w14:paraId="12A1205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ext text;</w:t>
      </w:r>
    </w:p>
    <w:p w14:paraId="4A62C3F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string getStringTime(int seconds);</w:t>
      </w:r>
    </w:p>
    <w:p w14:paraId="4A046EB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tictac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27190F3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076A9B6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Clock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1FD8D57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update(</w:t>
      </w:r>
      <w:proofErr w:type="gramEnd"/>
      <w:r w:rsidRPr="004713D5">
        <w:rPr>
          <w:sz w:val="16"/>
          <w:szCs w:val="16"/>
          <w:lang w:val="en-US"/>
        </w:rPr>
        <w:t>int seconds);</w:t>
      </w:r>
    </w:p>
    <w:p w14:paraId="5C8263F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tart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1142C35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pause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494DBA8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draw(</w:t>
      </w:r>
      <w:proofErr w:type="gramEnd"/>
      <w:r w:rsidRPr="004713D5">
        <w:rPr>
          <w:sz w:val="16"/>
          <w:szCs w:val="16"/>
          <w:lang w:val="en-US"/>
        </w:rPr>
        <w:t>RenderWindow&amp; win);</w:t>
      </w:r>
    </w:p>
    <w:p w14:paraId="45FA7F0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Pos(</w:t>
      </w:r>
      <w:proofErr w:type="gramEnd"/>
      <w:r w:rsidRPr="004713D5">
        <w:rPr>
          <w:sz w:val="16"/>
          <w:szCs w:val="16"/>
          <w:lang w:val="en-US"/>
        </w:rPr>
        <w:t>int tx, int ty) override;</w:t>
      </w:r>
    </w:p>
    <w:p w14:paraId="35E8E8A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release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4332C4E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top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0DB7E70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632596C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34156D5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class </w:t>
      </w:r>
      <w:proofErr w:type="gramStart"/>
      <w:r w:rsidRPr="004713D5">
        <w:rPr>
          <w:sz w:val="16"/>
          <w:szCs w:val="16"/>
          <w:lang w:val="en-US"/>
        </w:rPr>
        <w:t>TBoard :</w:t>
      </w:r>
      <w:proofErr w:type="gramEnd"/>
      <w:r w:rsidRPr="004713D5">
        <w:rPr>
          <w:sz w:val="16"/>
          <w:szCs w:val="16"/>
          <w:lang w:val="en-US"/>
        </w:rPr>
        <w:t xml:space="preserve"> TObject {</w:t>
      </w:r>
    </w:p>
    <w:p w14:paraId="350F71E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flipped;</w:t>
      </w:r>
    </w:p>
    <w:p w14:paraId="2C925F1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Field field = {};</w:t>
      </w:r>
    </w:p>
    <w:p w14:paraId="06571F4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</w:t>
      </w:r>
      <w:proofErr w:type="gramStart"/>
      <w:r w:rsidRPr="004713D5">
        <w:rPr>
          <w:sz w:val="16"/>
          <w:szCs w:val="16"/>
          <w:lang w:val="en-US"/>
        </w:rPr>
        <w:t>red[</w:t>
      </w:r>
      <w:proofErr w:type="gramEnd"/>
      <w:r w:rsidRPr="004713D5">
        <w:rPr>
          <w:sz w:val="16"/>
          <w:szCs w:val="16"/>
          <w:lang w:val="en-US"/>
        </w:rPr>
        <w:t>8][8] = {};</w:t>
      </w:r>
    </w:p>
    <w:p w14:paraId="5758589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ytype x1, y1, x2, y2;</w:t>
      </w:r>
    </w:p>
    <w:p w14:paraId="734B523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OVE_STATUS comment;</w:t>
      </w:r>
    </w:p>
    <w:p w14:paraId="2B9F405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1773EA0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lastRenderedPageBreak/>
        <w:t xml:space="preserve">    Texture forced, best, good, inac, blunder;</w:t>
      </w:r>
    </w:p>
    <w:p w14:paraId="54E6C12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isCaptured;</w:t>
      </w:r>
    </w:p>
    <w:p w14:paraId="338CB32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ytype cx = -1, cy = -1;</w:t>
      </w:r>
    </w:p>
    <w:p w14:paraId="37C1018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0263B01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45684B3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capture(</w:t>
      </w:r>
      <w:proofErr w:type="gramEnd"/>
      <w:r w:rsidRPr="004713D5">
        <w:rPr>
          <w:sz w:val="16"/>
          <w:szCs w:val="16"/>
          <w:lang w:val="en-US"/>
        </w:rPr>
        <w:t>int posx, int posy);</w:t>
      </w:r>
    </w:p>
    <w:p w14:paraId="4D1A281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uncatch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7F7FEFA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redReset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6A1A1E4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Board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07087B9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Pos(</w:t>
      </w:r>
      <w:proofErr w:type="gramEnd"/>
      <w:r w:rsidRPr="004713D5">
        <w:rPr>
          <w:sz w:val="16"/>
          <w:szCs w:val="16"/>
          <w:lang w:val="en-US"/>
        </w:rPr>
        <w:t>int x0, int y0) override;</w:t>
      </w:r>
    </w:p>
    <w:p w14:paraId="6B7AE62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Field(</w:t>
      </w:r>
      <w:proofErr w:type="gramEnd"/>
      <w:r w:rsidRPr="004713D5">
        <w:rPr>
          <w:sz w:val="16"/>
          <w:szCs w:val="16"/>
          <w:lang w:val="en-US"/>
        </w:rPr>
        <w:t>TField&amp; toSet);</w:t>
      </w:r>
    </w:p>
    <w:p w14:paraId="64DBBE1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getCoord(</w:t>
      </w:r>
      <w:proofErr w:type="gramEnd"/>
      <w:r w:rsidRPr="004713D5">
        <w:rPr>
          <w:sz w:val="16"/>
          <w:szCs w:val="16"/>
          <w:lang w:val="en-US"/>
        </w:rPr>
        <w:t>Vector2f start, Vector2f end, mytype* coord);</w:t>
      </w:r>
    </w:p>
    <w:p w14:paraId="5D17FEB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redSet(</w:t>
      </w:r>
      <w:proofErr w:type="gramEnd"/>
      <w:r w:rsidRPr="004713D5">
        <w:rPr>
          <w:sz w:val="16"/>
          <w:szCs w:val="16"/>
          <w:lang w:val="en-US"/>
        </w:rPr>
        <w:t>mytype x1, mytype y1, mytype x2, mytype y2);</w:t>
      </w:r>
    </w:p>
    <w:p w14:paraId="7C93E9E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redReset(</w:t>
      </w:r>
      <w:proofErr w:type="gramEnd"/>
      <w:r w:rsidRPr="004713D5">
        <w:rPr>
          <w:sz w:val="16"/>
          <w:szCs w:val="16"/>
          <w:lang w:val="en-US"/>
        </w:rPr>
        <w:t>mytype x1, mytype y1, mytype x2, mytype y2);</w:t>
      </w:r>
    </w:p>
    <w:p w14:paraId="518135E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flip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64FEE4C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draw(</w:t>
      </w:r>
      <w:proofErr w:type="gramEnd"/>
      <w:r w:rsidRPr="004713D5">
        <w:rPr>
          <w:sz w:val="16"/>
          <w:szCs w:val="16"/>
          <w:lang w:val="en-US"/>
        </w:rPr>
        <w:t>RenderWindow&amp; win, int posx, int posy);</w:t>
      </w:r>
    </w:p>
    <w:p w14:paraId="219B365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Comment(</w:t>
      </w:r>
      <w:proofErr w:type="gramEnd"/>
      <w:r w:rsidRPr="004713D5">
        <w:rPr>
          <w:sz w:val="16"/>
          <w:szCs w:val="16"/>
          <w:lang w:val="en-US"/>
        </w:rPr>
        <w:t>MOVE_STATUS comment, mytype x1, mytype y1, mytype x2, mytype y2);</w:t>
      </w:r>
    </w:p>
    <w:p w14:paraId="5A80096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7CF5D34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7DB6B48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class GameController {</w:t>
      </w:r>
    </w:p>
    <w:p w14:paraId="6538EE1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rotected:</w:t>
      </w:r>
    </w:p>
    <w:p w14:paraId="5411FD9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Engine engine;</w:t>
      </w:r>
    </w:p>
    <w:p w14:paraId="513A1D3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OVE_TYPE type;</w:t>
      </w:r>
    </w:p>
    <w:p w14:paraId="3D7E8F0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ytype x, y, vector;</w:t>
      </w:r>
    </w:p>
    <w:p w14:paraId="3B42028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locked = false;</w:t>
      </w:r>
    </w:p>
    <w:p w14:paraId="6E676F4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1124AAC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getData(</w:t>
      </w:r>
      <w:proofErr w:type="gramEnd"/>
      <w:r w:rsidRPr="004713D5">
        <w:rPr>
          <w:sz w:val="16"/>
          <w:szCs w:val="16"/>
          <w:lang w:val="en-US"/>
        </w:rPr>
        <w:t>MoveData&amp; source);</w:t>
      </w:r>
    </w:p>
    <w:p w14:paraId="46B909F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Data(</w:t>
      </w:r>
      <w:proofErr w:type="gramEnd"/>
      <w:r w:rsidRPr="004713D5">
        <w:rPr>
          <w:sz w:val="16"/>
          <w:szCs w:val="16"/>
          <w:lang w:val="en-US"/>
        </w:rPr>
        <w:t>MoveData&amp; dest);</w:t>
      </w:r>
    </w:p>
    <w:p w14:paraId="43C0D30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576C7C2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77E3980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Field field;</w:t>
      </w:r>
    </w:p>
    <w:p w14:paraId="714BC5F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float assess;</w:t>
      </w:r>
    </w:p>
    <w:p w14:paraId="02F67FF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 curr, head;</w:t>
      </w:r>
    </w:p>
    <w:p w14:paraId="45978AC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turn;</w:t>
      </w:r>
    </w:p>
    <w:p w14:paraId="61B3FE0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5124A46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vector&lt;MoveData&gt; gameMoves;</w:t>
      </w:r>
    </w:p>
    <w:p w14:paraId="05C3480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GameController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2FAE004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irtual MOVE_RESULT </w:t>
      </w:r>
      <w:proofErr w:type="gramStart"/>
      <w:r w:rsidRPr="004713D5">
        <w:rPr>
          <w:sz w:val="16"/>
          <w:szCs w:val="16"/>
          <w:lang w:val="en-US"/>
        </w:rPr>
        <w:t>PlayerMove(</w:t>
      </w:r>
      <w:proofErr w:type="gramEnd"/>
      <w:r w:rsidRPr="004713D5">
        <w:rPr>
          <w:sz w:val="16"/>
          <w:szCs w:val="16"/>
          <w:lang w:val="en-US"/>
        </w:rPr>
        <w:t>mytype x1, mytype y1, mytype x2, mytype y2);</w:t>
      </w:r>
    </w:p>
    <w:p w14:paraId="414D097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OVE_RESULT </w:t>
      </w:r>
      <w:proofErr w:type="gramStart"/>
      <w:r w:rsidRPr="004713D5">
        <w:rPr>
          <w:sz w:val="16"/>
          <w:szCs w:val="16"/>
          <w:lang w:val="en-US"/>
        </w:rPr>
        <w:t>EngineMove(</w:t>
      </w:r>
      <w:proofErr w:type="gramEnd"/>
      <w:r w:rsidRPr="004713D5">
        <w:rPr>
          <w:sz w:val="16"/>
          <w:szCs w:val="16"/>
          <w:lang w:val="en-US"/>
        </w:rPr>
        <w:t>mytype depth);</w:t>
      </w:r>
    </w:p>
    <w:p w14:paraId="437209F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getPrev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08F5A88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getNext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534FA57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getCurr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318C100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654F22F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27FE7DA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class AnalysicsController {</w:t>
      </w:r>
    </w:p>
    <w:p w14:paraId="69277AE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turn;</w:t>
      </w:r>
    </w:p>
    <w:p w14:paraId="2AA21CA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2832D3E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Engine engine;</w:t>
      </w:r>
    </w:p>
    <w:p w14:paraId="40F7B0C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OVE_TYPE type;</w:t>
      </w:r>
    </w:p>
    <w:p w14:paraId="794507F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ytype x, y, vector;</w:t>
      </w:r>
    </w:p>
    <w:p w14:paraId="6850B5B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 curr, head;</w:t>
      </w:r>
    </w:p>
    <w:p w14:paraId="7B577BC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</w:p>
    <w:p w14:paraId="6635574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getData(</w:t>
      </w:r>
      <w:proofErr w:type="gramEnd"/>
      <w:r w:rsidRPr="004713D5">
        <w:rPr>
          <w:sz w:val="16"/>
          <w:szCs w:val="16"/>
          <w:lang w:val="en-US"/>
        </w:rPr>
        <w:t>MoveData&amp; source);</w:t>
      </w:r>
    </w:p>
    <w:p w14:paraId="2761A5D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682416A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4B85CD9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672C502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Field field;</w:t>
      </w:r>
    </w:p>
    <w:p w14:paraId="2A0ABFA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float assess;</w:t>
      </w:r>
    </w:p>
    <w:p w14:paraId="7967565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OVE_STATUS comment;</w:t>
      </w:r>
    </w:p>
    <w:p w14:paraId="0C67237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ytype x1, y1, x2, y2;</w:t>
      </w:r>
    </w:p>
    <w:p w14:paraId="6BC75A9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59EA9FE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vector&lt;MoveData&gt; gameMoves;</w:t>
      </w:r>
    </w:p>
    <w:p w14:paraId="19054D5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AnalysicsController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7B74D61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evaluate(</w:t>
      </w:r>
      <w:proofErr w:type="gramEnd"/>
      <w:r w:rsidRPr="004713D5">
        <w:rPr>
          <w:sz w:val="16"/>
          <w:szCs w:val="16"/>
          <w:lang w:val="en-US"/>
        </w:rPr>
        <w:t>int index, int depth);</w:t>
      </w:r>
    </w:p>
    <w:p w14:paraId="4C457E1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setMoves(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vector&lt;MoveData&gt;&amp; tgameMoves);</w:t>
      </w:r>
    </w:p>
    <w:p w14:paraId="2102A3C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getPrev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7D50D87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getNext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218D0D4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getCurr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3B43DBC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3553197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5005B31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class </w:t>
      </w:r>
      <w:proofErr w:type="gramStart"/>
      <w:r w:rsidRPr="004713D5">
        <w:rPr>
          <w:sz w:val="16"/>
          <w:szCs w:val="16"/>
          <w:lang w:val="en-US"/>
        </w:rPr>
        <w:t>TInput :</w:t>
      </w:r>
      <w:proofErr w:type="gramEnd"/>
      <w:r w:rsidRPr="004713D5">
        <w:rPr>
          <w:sz w:val="16"/>
          <w:szCs w:val="16"/>
          <w:lang w:val="en-US"/>
        </w:rPr>
        <w:t xml:space="preserve"> public TClickable {</w:t>
      </w:r>
    </w:p>
    <w:p w14:paraId="05B45BA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isSelected;</w:t>
      </w:r>
    </w:p>
    <w:p w14:paraId="732D4838" w14:textId="77777777" w:rsidR="004713D5" w:rsidRPr="00216D59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r w:rsidRPr="00216D59">
        <w:rPr>
          <w:sz w:val="16"/>
          <w:szCs w:val="16"/>
          <w:lang w:val="en-US"/>
        </w:rPr>
        <w:t>Text text;</w:t>
      </w:r>
    </w:p>
    <w:p w14:paraId="2B3886C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lastRenderedPageBreak/>
        <w:t xml:space="preserve">    int limit;</w:t>
      </w:r>
    </w:p>
    <w:p w14:paraId="329752A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</w:t>
      </w:r>
      <w:proofErr w:type="gramStart"/>
      <w:r w:rsidRPr="004713D5">
        <w:rPr>
          <w:sz w:val="16"/>
          <w:szCs w:val="16"/>
          <w:lang w:val="en-US"/>
        </w:rPr>
        <w:t>checkchar(</w:t>
      </w:r>
      <w:proofErr w:type="gramEnd"/>
      <w:r w:rsidRPr="004713D5">
        <w:rPr>
          <w:sz w:val="16"/>
          <w:szCs w:val="16"/>
          <w:lang w:val="en-US"/>
        </w:rPr>
        <w:t>char toCheck);</w:t>
      </w:r>
    </w:p>
    <w:p w14:paraId="724A28F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22120E8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letters = false;</w:t>
      </w:r>
    </w:p>
    <w:p w14:paraId="29C33A1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dot = false;</w:t>
      </w:r>
    </w:p>
    <w:p w14:paraId="4197516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numbers = false;</w:t>
      </w:r>
    </w:p>
    <w:p w14:paraId="651BA5B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Input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70B1B65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onPress(</w:t>
      </w:r>
      <w:proofErr w:type="gramEnd"/>
      <w:r w:rsidRPr="004713D5">
        <w:rPr>
          <w:sz w:val="16"/>
          <w:szCs w:val="16"/>
          <w:lang w:val="en-US"/>
        </w:rPr>
        <w:t>) override;</w:t>
      </w:r>
    </w:p>
    <w:p w14:paraId="6CAC5B4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onKeyPress(</w:t>
      </w:r>
      <w:proofErr w:type="gramEnd"/>
      <w:r w:rsidRPr="004713D5">
        <w:rPr>
          <w:sz w:val="16"/>
          <w:szCs w:val="16"/>
          <w:lang w:val="en-US"/>
        </w:rPr>
        <w:t>char pressed);</w:t>
      </w:r>
    </w:p>
    <w:p w14:paraId="2B35A30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onRelease(</w:t>
      </w:r>
      <w:proofErr w:type="gramEnd"/>
      <w:r w:rsidRPr="004713D5">
        <w:rPr>
          <w:sz w:val="16"/>
          <w:szCs w:val="16"/>
          <w:lang w:val="en-US"/>
        </w:rPr>
        <w:t>) override;</w:t>
      </w:r>
    </w:p>
    <w:p w14:paraId="43BB47D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draw(</w:t>
      </w:r>
      <w:proofErr w:type="gramEnd"/>
      <w:r w:rsidRPr="004713D5">
        <w:rPr>
          <w:sz w:val="16"/>
          <w:szCs w:val="16"/>
          <w:lang w:val="en-US"/>
        </w:rPr>
        <w:t>RenderWindow&amp; win) override;</w:t>
      </w:r>
    </w:p>
    <w:p w14:paraId="02BFBAD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Pos(</w:t>
      </w:r>
      <w:proofErr w:type="gramEnd"/>
      <w:r w:rsidRPr="004713D5">
        <w:rPr>
          <w:sz w:val="16"/>
          <w:szCs w:val="16"/>
          <w:lang w:val="en-US"/>
        </w:rPr>
        <w:t>int x0, int y0) override;</w:t>
      </w:r>
    </w:p>
    <w:p w14:paraId="10701C6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Size(</w:t>
      </w:r>
      <w:proofErr w:type="gramEnd"/>
      <w:r w:rsidRPr="004713D5">
        <w:rPr>
          <w:sz w:val="16"/>
          <w:szCs w:val="16"/>
          <w:lang w:val="en-US"/>
        </w:rPr>
        <w:t>int w, int h) override;</w:t>
      </w:r>
    </w:p>
    <w:p w14:paraId="37FF7CA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Limit(</w:t>
      </w:r>
      <w:proofErr w:type="gramEnd"/>
      <w:r w:rsidRPr="004713D5">
        <w:rPr>
          <w:sz w:val="16"/>
          <w:szCs w:val="16"/>
          <w:lang w:val="en-US"/>
        </w:rPr>
        <w:t>int lim);</w:t>
      </w:r>
    </w:p>
    <w:p w14:paraId="5F5D271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string getText();</w:t>
      </w:r>
    </w:p>
    <w:p w14:paraId="13B0BDA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7E694B0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2870E3D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class TWait {</w:t>
      </w:r>
    </w:p>
    <w:p w14:paraId="0DE1E99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2ECB96C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const float s3 = 1.73205;</w:t>
      </w:r>
    </w:p>
    <w:p w14:paraId="536353D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24941DE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CircleShape </w:t>
      </w:r>
      <w:proofErr w:type="gramStart"/>
      <w:r w:rsidRPr="004713D5">
        <w:rPr>
          <w:sz w:val="16"/>
          <w:szCs w:val="16"/>
          <w:lang w:val="en-US"/>
        </w:rPr>
        <w:t>mas[</w:t>
      </w:r>
      <w:proofErr w:type="gramEnd"/>
      <w:r w:rsidRPr="004713D5">
        <w:rPr>
          <w:sz w:val="16"/>
          <w:szCs w:val="16"/>
          <w:lang w:val="en-US"/>
        </w:rPr>
        <w:t>6];</w:t>
      </w:r>
    </w:p>
    <w:p w14:paraId="614BBC4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 current = 0;</w:t>
      </w:r>
    </w:p>
    <w:p w14:paraId="31829A5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 radius = 100;</w:t>
      </w:r>
    </w:p>
    <w:p w14:paraId="7A684F2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 x = 0, y = 0;</w:t>
      </w:r>
    </w:p>
    <w:p w14:paraId="0EB0761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visible = true;</w:t>
      </w:r>
    </w:p>
    <w:p w14:paraId="22AE0BF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0A0DFFD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Pos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561D81C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4509580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Wait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128229F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Next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26905EB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Pos(</w:t>
      </w:r>
      <w:proofErr w:type="gramEnd"/>
      <w:r w:rsidRPr="004713D5">
        <w:rPr>
          <w:sz w:val="16"/>
          <w:szCs w:val="16"/>
          <w:lang w:val="en-US"/>
        </w:rPr>
        <w:t>int tx, int ty);</w:t>
      </w:r>
    </w:p>
    <w:p w14:paraId="0B8D791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Radius(</w:t>
      </w:r>
      <w:proofErr w:type="gramEnd"/>
      <w:r w:rsidRPr="004713D5">
        <w:rPr>
          <w:sz w:val="16"/>
          <w:szCs w:val="16"/>
          <w:lang w:val="en-US"/>
        </w:rPr>
        <w:t>int tradius);</w:t>
      </w:r>
    </w:p>
    <w:p w14:paraId="4D6BBB4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tVisible(</w:t>
      </w:r>
      <w:proofErr w:type="gramEnd"/>
      <w:r w:rsidRPr="004713D5">
        <w:rPr>
          <w:sz w:val="16"/>
          <w:szCs w:val="16"/>
          <w:lang w:val="en-US"/>
        </w:rPr>
        <w:t>bool toSet);</w:t>
      </w:r>
    </w:p>
    <w:p w14:paraId="38FB7A2A" w14:textId="77777777" w:rsidR="004713D5" w:rsidRPr="00216D59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r w:rsidRPr="00216D59">
        <w:rPr>
          <w:sz w:val="16"/>
          <w:szCs w:val="16"/>
          <w:lang w:val="en-US"/>
        </w:rPr>
        <w:t xml:space="preserve">void </w:t>
      </w:r>
      <w:proofErr w:type="gramStart"/>
      <w:r w:rsidRPr="00216D59">
        <w:rPr>
          <w:sz w:val="16"/>
          <w:szCs w:val="16"/>
          <w:lang w:val="en-US"/>
        </w:rPr>
        <w:t>draw(</w:t>
      </w:r>
      <w:proofErr w:type="gramEnd"/>
      <w:r w:rsidRPr="00216D59">
        <w:rPr>
          <w:sz w:val="16"/>
          <w:szCs w:val="16"/>
          <w:lang w:val="en-US"/>
        </w:rPr>
        <w:t>RenderWindow&amp; win);</w:t>
      </w:r>
    </w:p>
    <w:p w14:paraId="2F58232A" w14:textId="1B3B4756" w:rsidR="004713D5" w:rsidRPr="00216D59" w:rsidRDefault="004713D5" w:rsidP="004713D5">
      <w:pPr>
        <w:pStyle w:val="228"/>
        <w:ind w:firstLine="0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>};</w:t>
      </w:r>
    </w:p>
    <w:p w14:paraId="7BDBFA1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pragma once</w:t>
      </w:r>
    </w:p>
    <w:p w14:paraId="41156DB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include "PossibleMoves.h"</w:t>
      </w:r>
    </w:p>
    <w:p w14:paraId="6E1FC66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include &lt;vector&gt;</w:t>
      </w:r>
    </w:p>
    <w:p w14:paraId="540B0F9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4763153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num MOVE_STATUS {</w:t>
      </w:r>
    </w:p>
    <w:p w14:paraId="3F31994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FORCED,</w:t>
      </w:r>
    </w:p>
    <w:p w14:paraId="6CD1F86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EST,</w:t>
      </w:r>
    </w:p>
    <w:p w14:paraId="4E338FC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GOOD,</w:t>
      </w:r>
    </w:p>
    <w:p w14:paraId="2B20025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ACCURACY,</w:t>
      </w:r>
    </w:p>
    <w:p w14:paraId="060681C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LUNDER,</w:t>
      </w:r>
    </w:p>
    <w:p w14:paraId="42AE3FC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31D2B3B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7B45C40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typedef struct _MoveData {</w:t>
      </w:r>
    </w:p>
    <w:p w14:paraId="3E7D479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Field field;</w:t>
      </w:r>
    </w:p>
    <w:p w14:paraId="6730FF3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Field oldfield;</w:t>
      </w:r>
    </w:p>
    <w:p w14:paraId="5DBBCF2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OVE_TYPE type;</w:t>
      </w:r>
    </w:p>
    <w:p w14:paraId="0905D8E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ytype x, y, vector;</w:t>
      </w:r>
    </w:p>
    <w:p w14:paraId="405F5E2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ytype </w:t>
      </w:r>
      <w:proofErr w:type="gramStart"/>
      <w:r w:rsidRPr="004713D5">
        <w:rPr>
          <w:sz w:val="16"/>
          <w:szCs w:val="16"/>
          <w:lang w:val="en-US"/>
        </w:rPr>
        <w:t>coord[</w:t>
      </w:r>
      <w:proofErr w:type="gramEnd"/>
      <w:r w:rsidRPr="004713D5">
        <w:rPr>
          <w:sz w:val="16"/>
          <w:szCs w:val="16"/>
          <w:lang w:val="en-US"/>
        </w:rPr>
        <w:t>4];</w:t>
      </w:r>
    </w:p>
    <w:p w14:paraId="25AAD8A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float assess;</w:t>
      </w:r>
    </w:p>
    <w:p w14:paraId="26464F2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turn;</w:t>
      </w:r>
    </w:p>
    <w:p w14:paraId="7256F51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OVE_STATUS comment;</w:t>
      </w:r>
    </w:p>
    <w:p w14:paraId="0D04509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 MoveData;</w:t>
      </w:r>
    </w:p>
    <w:p w14:paraId="79955CC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7215B5B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num MOVE_RESULT {</w:t>
      </w:r>
    </w:p>
    <w:p w14:paraId="45E8B23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VALID_COORD,</w:t>
      </w:r>
    </w:p>
    <w:p w14:paraId="0B093974" w14:textId="77777777" w:rsidR="004713D5" w:rsidRPr="00216D59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r w:rsidRPr="00216D59">
        <w:rPr>
          <w:sz w:val="16"/>
          <w:szCs w:val="16"/>
          <w:lang w:val="en-US"/>
        </w:rPr>
        <w:t>ONE_MORE,</w:t>
      </w:r>
    </w:p>
    <w:p w14:paraId="7BEDD255" w14:textId="77777777" w:rsidR="004713D5" w:rsidRPr="00216D59" w:rsidRDefault="004713D5" w:rsidP="004713D5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 xml:space="preserve">    SUCCESS,</w:t>
      </w:r>
    </w:p>
    <w:p w14:paraId="6DAAF3BF" w14:textId="77777777" w:rsidR="004713D5" w:rsidRPr="00216D59" w:rsidRDefault="004713D5" w:rsidP="004713D5">
      <w:pPr>
        <w:pStyle w:val="228"/>
        <w:rPr>
          <w:sz w:val="16"/>
          <w:szCs w:val="16"/>
          <w:lang w:val="en-US"/>
        </w:rPr>
      </w:pPr>
      <w:r w:rsidRPr="00216D59">
        <w:rPr>
          <w:sz w:val="16"/>
          <w:szCs w:val="16"/>
          <w:lang w:val="en-US"/>
        </w:rPr>
        <w:t xml:space="preserve">    WIN,</w:t>
      </w:r>
    </w:p>
    <w:p w14:paraId="5255E3B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DRAW,</w:t>
      </w:r>
    </w:p>
    <w:p w14:paraId="440EC58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LOSE,</w:t>
      </w:r>
    </w:p>
    <w:p w14:paraId="05BC3C7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216836B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3608A92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class Engine {</w:t>
      </w:r>
    </w:p>
    <w:p w14:paraId="054E3BB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rivate:</w:t>
      </w:r>
    </w:p>
    <w:p w14:paraId="2555FA0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ytype </w:t>
      </w:r>
      <w:proofErr w:type="gramStart"/>
      <w:r w:rsidRPr="004713D5">
        <w:rPr>
          <w:sz w:val="16"/>
          <w:szCs w:val="16"/>
          <w:lang w:val="en-US"/>
        </w:rPr>
        <w:t>find(</w:t>
      </w:r>
      <w:proofErr w:type="gramEnd"/>
      <w:r w:rsidRPr="004713D5">
        <w:rPr>
          <w:sz w:val="16"/>
          <w:szCs w:val="16"/>
          <w:lang w:val="en-US"/>
        </w:rPr>
        <w:t>mytype x1, mytype y1, mytype x2, mytype y2);</w:t>
      </w:r>
    </w:p>
    <w:p w14:paraId="6E65C5D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fill(</w:t>
      </w:r>
      <w:proofErr w:type="gramEnd"/>
      <w:r w:rsidRPr="004713D5">
        <w:rPr>
          <w:sz w:val="16"/>
          <w:szCs w:val="16"/>
          <w:lang w:val="en-US"/>
        </w:rPr>
        <w:t>TField&amp; field, MOVE_TYPE type, mytype x, mytype y, mytype vector, bool turn, int depth);</w:t>
      </w:r>
    </w:p>
    <w:p w14:paraId="5164C1F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fill(</w:t>
      </w:r>
      <w:proofErr w:type="gramEnd"/>
      <w:r w:rsidRPr="004713D5">
        <w:rPr>
          <w:sz w:val="16"/>
          <w:szCs w:val="16"/>
          <w:lang w:val="en-US"/>
        </w:rPr>
        <w:t>TField&amp; field, MOVE_TYPE type, mytype x, mytype y, mytype vector, bool turn);</w:t>
      </w:r>
    </w:p>
    <w:p w14:paraId="2173204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lastRenderedPageBreak/>
        <w:t xml:space="preserve">    float </w:t>
      </w:r>
      <w:proofErr w:type="gramStart"/>
      <w:r w:rsidRPr="004713D5">
        <w:rPr>
          <w:sz w:val="16"/>
          <w:szCs w:val="16"/>
          <w:lang w:val="en-US"/>
        </w:rPr>
        <w:t>mmAB(</w:t>
      </w:r>
      <w:proofErr w:type="gramEnd"/>
      <w:r w:rsidRPr="004713D5">
        <w:rPr>
          <w:sz w:val="16"/>
          <w:szCs w:val="16"/>
          <w:lang w:val="en-US"/>
        </w:rPr>
        <w:t>TField&amp; field, mytype x, mytype y, mytype vector, int depth, float alpha, float beta, bool turn);</w:t>
      </w:r>
    </w:p>
    <w:p w14:paraId="58AA89C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float </w:t>
      </w:r>
      <w:proofErr w:type="gramStart"/>
      <w:r w:rsidRPr="004713D5">
        <w:rPr>
          <w:sz w:val="16"/>
          <w:szCs w:val="16"/>
          <w:lang w:val="en-US"/>
        </w:rPr>
        <w:t>mmAB(</w:t>
      </w:r>
      <w:proofErr w:type="gramEnd"/>
      <w:r w:rsidRPr="004713D5">
        <w:rPr>
          <w:sz w:val="16"/>
          <w:szCs w:val="16"/>
          <w:lang w:val="en-US"/>
        </w:rPr>
        <w:t>TField&amp; field, int depth, float alpha, float beta, bool turns);</w:t>
      </w:r>
    </w:p>
    <w:p w14:paraId="217386E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680B4B4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vector&lt;MoveData&gt; moves;</w:t>
      </w:r>
    </w:p>
    <w:p w14:paraId="1454745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OVE_RESULT </w:t>
      </w:r>
      <w:proofErr w:type="gramStart"/>
      <w:r w:rsidRPr="004713D5">
        <w:rPr>
          <w:sz w:val="16"/>
          <w:szCs w:val="16"/>
          <w:lang w:val="en-US"/>
        </w:rPr>
        <w:t>PlayerMove(</w:t>
      </w:r>
      <w:proofErr w:type="gramEnd"/>
      <w:r w:rsidRPr="004713D5">
        <w:rPr>
          <w:sz w:val="16"/>
          <w:szCs w:val="16"/>
          <w:lang w:val="en-US"/>
        </w:rPr>
        <w:t>MoveData&amp; data);</w:t>
      </w:r>
    </w:p>
    <w:p w14:paraId="0700A76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OVE_RESULT </w:t>
      </w:r>
      <w:proofErr w:type="gramStart"/>
      <w:r w:rsidRPr="004713D5">
        <w:rPr>
          <w:sz w:val="16"/>
          <w:szCs w:val="16"/>
          <w:lang w:val="en-US"/>
        </w:rPr>
        <w:t>EngineMove(</w:t>
      </w:r>
      <w:proofErr w:type="gramEnd"/>
      <w:r w:rsidRPr="004713D5">
        <w:rPr>
          <w:sz w:val="16"/>
          <w:szCs w:val="16"/>
          <w:lang w:val="en-US"/>
        </w:rPr>
        <w:t>MoveData&amp; data, mytype depth);</w:t>
      </w:r>
    </w:p>
    <w:p w14:paraId="3F237DF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evaluate(</w:t>
      </w:r>
      <w:proofErr w:type="gramEnd"/>
      <w:r w:rsidRPr="004713D5">
        <w:rPr>
          <w:sz w:val="16"/>
          <w:szCs w:val="16"/>
          <w:lang w:val="en-US"/>
        </w:rPr>
        <w:t>MoveData&amp; data, mytype depth);</w:t>
      </w:r>
    </w:p>
    <w:p w14:paraId="4FA4ABF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7B6551B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78FD659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76F9197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pragma once</w:t>
      </w:r>
    </w:p>
    <w:p w14:paraId="4D53A2F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include &lt;SFML/Network.hpp&gt;</w:t>
      </w:r>
    </w:p>
    <w:p w14:paraId="1CA0579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include "controls.h"</w:t>
      </w:r>
    </w:p>
    <w:p w14:paraId="4E4E197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2533FEF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xtern Font font;</w:t>
      </w:r>
    </w:p>
    <w:p w14:paraId="56C9128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xtern Image icon;</w:t>
      </w:r>
    </w:p>
    <w:p w14:paraId="7AD9E71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14825F5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xtern bool open;</w:t>
      </w:r>
    </w:p>
    <w:p w14:paraId="688FDF9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extern bool </w:t>
      </w:r>
      <w:proofErr w:type="gramStart"/>
      <w:r w:rsidRPr="004713D5">
        <w:rPr>
          <w:sz w:val="16"/>
          <w:szCs w:val="16"/>
          <w:lang w:val="en-US"/>
        </w:rPr>
        <w:t>turn</w:t>
      </w:r>
      <w:proofErr w:type="gramEnd"/>
      <w:r w:rsidRPr="004713D5">
        <w:rPr>
          <w:sz w:val="16"/>
          <w:szCs w:val="16"/>
          <w:lang w:val="en-US"/>
        </w:rPr>
        <w:t>;</w:t>
      </w:r>
    </w:p>
    <w:p w14:paraId="7280DDD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xtern bool pvp;</w:t>
      </w:r>
    </w:p>
    <w:p w14:paraId="54CC9B3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xtern int depth;</w:t>
      </w:r>
    </w:p>
    <w:p w14:paraId="486A5EE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xtern TcpSocket socket;</w:t>
      </w:r>
    </w:p>
    <w:p w14:paraId="33C85F7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xtern TcpListener listener;</w:t>
      </w:r>
    </w:p>
    <w:p w14:paraId="29027ED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5FC8E38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class TAnalysicsForm {</w:t>
      </w:r>
    </w:p>
    <w:p w14:paraId="38CEBC8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RectangleShape background;</w:t>
      </w:r>
    </w:p>
    <w:p w14:paraId="6E23E0E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RenderWindow&amp; win;</w:t>
      </w:r>
    </w:p>
    <w:p w14:paraId="717912C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Button exitB;</w:t>
      </w:r>
    </w:p>
    <w:p w14:paraId="4CD15F8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Board board;</w:t>
      </w:r>
    </w:p>
    <w:p w14:paraId="174AFA7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AssessBar bar;</w:t>
      </w:r>
    </w:p>
    <w:p w14:paraId="3278609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Button flipB;</w:t>
      </w:r>
    </w:p>
    <w:p w14:paraId="4F1DFF6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ProgressBar pbar;</w:t>
      </w:r>
    </w:p>
    <w:p w14:paraId="4CDD0DD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AnalysicsController control;</w:t>
      </w:r>
    </w:p>
    <w:p w14:paraId="57695DC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CommentSection section;</w:t>
      </w:r>
    </w:p>
    <w:p w14:paraId="00407A1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4499489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drawprogress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47824FC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draw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6D3A55E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71FDB6D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AnalysicsForm(</w:t>
      </w:r>
      <w:proofErr w:type="gramEnd"/>
      <w:r w:rsidRPr="004713D5">
        <w:rPr>
          <w:sz w:val="16"/>
          <w:szCs w:val="16"/>
          <w:lang w:val="en-US"/>
        </w:rPr>
        <w:t>RenderWindow&amp; renwin, std::vector&lt;MoveData&gt;&amp; data);</w:t>
      </w:r>
    </w:p>
    <w:p w14:paraId="2D5C13C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poll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406F594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0AC134D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3115D8F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class TStartForm {</w:t>
      </w:r>
    </w:p>
    <w:p w14:paraId="2E31CEB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RenderWindow win;</w:t>
      </w:r>
    </w:p>
    <w:p w14:paraId="47D4A29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RectangleShape background;</w:t>
      </w:r>
    </w:p>
    <w:p w14:paraId="436E5FB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vector&lt;TLabel&gt; vLabel;</w:t>
      </w:r>
    </w:p>
    <w:p w14:paraId="7C5A8F5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vector&lt;TChoice&gt; vChoice;</w:t>
      </w:r>
    </w:p>
    <w:p w14:paraId="3939448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vector&lt;TInput&gt; vInput;</w:t>
      </w:r>
    </w:p>
    <w:p w14:paraId="650800E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Button startB, exitB;</w:t>
      </w:r>
    </w:p>
    <w:p w14:paraId="7F16BD4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 </w:t>
      </w:r>
      <w:proofErr w:type="gramStart"/>
      <w:r w:rsidRPr="004713D5">
        <w:rPr>
          <w:sz w:val="16"/>
          <w:szCs w:val="16"/>
          <w:lang w:val="en-US"/>
        </w:rPr>
        <w:t>masDepth[</w:t>
      </w:r>
      <w:proofErr w:type="gramEnd"/>
      <w:r w:rsidRPr="004713D5">
        <w:rPr>
          <w:sz w:val="16"/>
          <w:szCs w:val="16"/>
          <w:lang w:val="en-US"/>
        </w:rPr>
        <w:t>4] = { 4, 8, 10, 12 };</w:t>
      </w:r>
    </w:p>
    <w:p w14:paraId="2667810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6BCE446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draw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6323399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5964968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StartForm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02F019A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poll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5015F11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74CFDB9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65295DC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class TEngineForm {</w:t>
      </w:r>
    </w:p>
    <w:p w14:paraId="7F00187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LP = false;</w:t>
      </w:r>
    </w:p>
    <w:p w14:paraId="41B7D11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LR = false;</w:t>
      </w:r>
    </w:p>
    <w:p w14:paraId="43DD585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1D93CF0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RenderWindow win;</w:t>
      </w:r>
    </w:p>
    <w:p w14:paraId="4A7A71A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RectangleShape background;</w:t>
      </w:r>
    </w:p>
    <w:p w14:paraId="5666BDE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Button exitB, flipB, analysicsB;</w:t>
      </w:r>
    </w:p>
    <w:p w14:paraId="3E91180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Label resultLabel;</w:t>
      </w:r>
    </w:p>
    <w:p w14:paraId="5F53595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Board board;</w:t>
      </w:r>
    </w:p>
    <w:p w14:paraId="1B987E6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GameController control;</w:t>
      </w:r>
    </w:p>
    <w:p w14:paraId="44354C8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4BC558C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hread* engineThread;</w:t>
      </w:r>
    </w:p>
    <w:p w14:paraId="6CEB37D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16CAD8E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draw(</w:t>
      </w:r>
      <w:proofErr w:type="gramEnd"/>
      <w:r w:rsidRPr="004713D5">
        <w:rPr>
          <w:sz w:val="16"/>
          <w:szCs w:val="16"/>
          <w:lang w:val="en-US"/>
        </w:rPr>
        <w:t>int posx, int posy);</w:t>
      </w:r>
    </w:p>
    <w:p w14:paraId="7EEFD1A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engineMove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514A2B2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2565BE2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lastRenderedPageBreak/>
        <w:t xml:space="preserve">    </w:t>
      </w:r>
      <w:proofErr w:type="gramStart"/>
      <w:r w:rsidRPr="004713D5">
        <w:rPr>
          <w:sz w:val="16"/>
          <w:szCs w:val="16"/>
          <w:lang w:val="en-US"/>
        </w:rPr>
        <w:t>TEngineForm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4B3C88E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~</w:t>
      </w:r>
      <w:proofErr w:type="gramStart"/>
      <w:r w:rsidRPr="004713D5">
        <w:rPr>
          <w:sz w:val="16"/>
          <w:szCs w:val="16"/>
          <w:lang w:val="en-US"/>
        </w:rPr>
        <w:t>TEngineForm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6C5BE7B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poll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1CD6533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6543541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62FE2B3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class TPvpForm {</w:t>
      </w:r>
    </w:p>
    <w:p w14:paraId="4BCD62B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turn = true;</w:t>
      </w:r>
    </w:p>
    <w:p w14:paraId="21507F4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LP = false;</w:t>
      </w:r>
    </w:p>
    <w:p w14:paraId="283002F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LR = false;</w:t>
      </w:r>
    </w:p>
    <w:p w14:paraId="54ED8ED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opponentMoveReceived = false;</w:t>
      </w:r>
    </w:p>
    <w:p w14:paraId="388DF69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connected = false;</w:t>
      </w:r>
    </w:p>
    <w:p w14:paraId="393AF8C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2667651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vector&lt;int&gt; vMoves;</w:t>
      </w:r>
    </w:p>
    <w:p w14:paraId="679D883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218022B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Clock clock1, clock2;</w:t>
      </w:r>
    </w:p>
    <w:p w14:paraId="4BC093C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RectangleShape background;</w:t>
      </w:r>
    </w:p>
    <w:p w14:paraId="35F3310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RenderWindow win;</w:t>
      </w:r>
    </w:p>
    <w:p w14:paraId="4DADE38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Button exitB, flipB, analysicsB;</w:t>
      </w:r>
    </w:p>
    <w:p w14:paraId="22FE1B5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Board board;</w:t>
      </w:r>
    </w:p>
    <w:p w14:paraId="096BB10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Wait wait;</w:t>
      </w:r>
    </w:p>
    <w:p w14:paraId="0372F38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GameController control;</w:t>
      </w:r>
    </w:p>
    <w:p w14:paraId="6BF5F67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Label lDraw, lLose, lWin;</w:t>
      </w:r>
    </w:p>
    <w:p w14:paraId="55FCD3F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5F5CDFD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enum Type {</w:t>
      </w:r>
    </w:p>
    <w:p w14:paraId="0903C93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INIT,</w:t>
      </w:r>
    </w:p>
    <w:p w14:paraId="714A3C5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MOVEREQ,</w:t>
      </w:r>
    </w:p>
    <w:p w14:paraId="47F9796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MOVEREPLY,</w:t>
      </w:r>
    </w:p>
    <w:p w14:paraId="48B3F77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};</w:t>
      </w:r>
    </w:p>
    <w:p w14:paraId="3B29FBF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54B3AA6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addMove(</w:t>
      </w:r>
      <w:proofErr w:type="gramEnd"/>
      <w:r w:rsidRPr="004713D5">
        <w:rPr>
          <w:sz w:val="16"/>
          <w:szCs w:val="16"/>
          <w:lang w:val="en-US"/>
        </w:rPr>
        <w:t>mytype x1, mytype y1, mytype x2, mytype y2);</w:t>
      </w:r>
    </w:p>
    <w:p w14:paraId="0B9D782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sendMove(</w:t>
      </w:r>
      <w:proofErr w:type="gramEnd"/>
      <w:r w:rsidRPr="004713D5">
        <w:rPr>
          <w:sz w:val="16"/>
          <w:szCs w:val="16"/>
          <w:lang w:val="en-US"/>
        </w:rPr>
        <w:t>mytype x1, mytype y1, mytype x2, mytype y2);</w:t>
      </w:r>
    </w:p>
    <w:p w14:paraId="331658B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receive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7B5720D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draw(</w:t>
      </w:r>
      <w:proofErr w:type="gramEnd"/>
      <w:r w:rsidRPr="004713D5">
        <w:rPr>
          <w:sz w:val="16"/>
          <w:szCs w:val="16"/>
          <w:lang w:val="en-US"/>
        </w:rPr>
        <w:t>int posx, int posy);</w:t>
      </w:r>
    </w:p>
    <w:p w14:paraId="58933A8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loading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233870C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public:</w:t>
      </w:r>
    </w:p>
    <w:p w14:paraId="474C780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TPvpForm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5BA5CC0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void </w:t>
      </w:r>
      <w:proofErr w:type="gramStart"/>
      <w:r w:rsidRPr="004713D5">
        <w:rPr>
          <w:sz w:val="16"/>
          <w:szCs w:val="16"/>
          <w:lang w:val="en-US"/>
        </w:rPr>
        <w:t>poll(</w:t>
      </w:r>
      <w:proofErr w:type="gramEnd"/>
      <w:r w:rsidRPr="004713D5">
        <w:rPr>
          <w:sz w:val="16"/>
          <w:szCs w:val="16"/>
          <w:lang w:val="en-US"/>
        </w:rPr>
        <w:t>);</w:t>
      </w:r>
    </w:p>
    <w:p w14:paraId="4C2C8023" w14:textId="0290414C" w:rsidR="004713D5" w:rsidRPr="004713D5" w:rsidRDefault="004713D5" w:rsidP="004713D5">
      <w:pPr>
        <w:pStyle w:val="228"/>
        <w:ind w:firstLine="0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083C776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pragma once</w:t>
      </w:r>
    </w:p>
    <w:p w14:paraId="12BCE9E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define mytype signed char</w:t>
      </w:r>
    </w:p>
    <w:p w14:paraId="7466340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typedef mytype </w:t>
      </w:r>
      <w:proofErr w:type="gramStart"/>
      <w:r w:rsidRPr="004713D5">
        <w:rPr>
          <w:sz w:val="16"/>
          <w:szCs w:val="16"/>
          <w:lang w:val="en-US"/>
        </w:rPr>
        <w:t>TField[</w:t>
      </w:r>
      <w:proofErr w:type="gramEnd"/>
      <w:r w:rsidRPr="004713D5">
        <w:rPr>
          <w:sz w:val="16"/>
          <w:szCs w:val="16"/>
          <w:lang w:val="en-US"/>
        </w:rPr>
        <w:t>8][8];</w:t>
      </w:r>
    </w:p>
    <w:p w14:paraId="0FE807E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typedef mytype </w:t>
      </w:r>
      <w:proofErr w:type="gramStart"/>
      <w:r w:rsidRPr="004713D5">
        <w:rPr>
          <w:sz w:val="16"/>
          <w:szCs w:val="16"/>
          <w:lang w:val="en-US"/>
        </w:rPr>
        <w:t>TAM[</w:t>
      </w:r>
      <w:proofErr w:type="gramEnd"/>
      <w:r w:rsidRPr="004713D5">
        <w:rPr>
          <w:sz w:val="16"/>
          <w:szCs w:val="16"/>
          <w:lang w:val="en-US"/>
        </w:rPr>
        <w:t>100][4];</w:t>
      </w:r>
    </w:p>
    <w:p w14:paraId="5384FF4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3041AA5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typedef enum MOVE_TYPE {</w:t>
      </w:r>
    </w:p>
    <w:p w14:paraId="622FE4B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ab/>
        <w:t>MOVE,</w:t>
      </w:r>
    </w:p>
    <w:p w14:paraId="6266A4B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ab/>
        <w:t>BEAT</w:t>
      </w:r>
    </w:p>
    <w:p w14:paraId="16C9BE9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54A1BD4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5BE875B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extern "C" mytype </w:t>
      </w:r>
      <w:proofErr w:type="gramStart"/>
      <w:r w:rsidRPr="004713D5">
        <w:rPr>
          <w:sz w:val="16"/>
          <w:szCs w:val="16"/>
          <w:lang w:val="en-US"/>
        </w:rPr>
        <w:t>GetMode(</w:t>
      </w:r>
      <w:proofErr w:type="gramEnd"/>
      <w:r w:rsidRPr="004713D5">
        <w:rPr>
          <w:sz w:val="16"/>
          <w:szCs w:val="16"/>
          <w:lang w:val="en-US"/>
        </w:rPr>
        <w:t>mytype, mytype, mytype, mytype, mytype);</w:t>
      </w:r>
    </w:p>
    <w:p w14:paraId="7FF8A42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extern "C" bool </w:t>
      </w:r>
      <w:proofErr w:type="gramStart"/>
      <w:r w:rsidRPr="004713D5">
        <w:rPr>
          <w:sz w:val="16"/>
          <w:szCs w:val="16"/>
          <w:lang w:val="en-US"/>
        </w:rPr>
        <w:t>CheckCoord(</w:t>
      </w:r>
      <w:proofErr w:type="gramEnd"/>
      <w:r w:rsidRPr="004713D5">
        <w:rPr>
          <w:sz w:val="16"/>
          <w:szCs w:val="16"/>
          <w:lang w:val="en-US"/>
        </w:rPr>
        <w:t>mytype, mytype);</w:t>
      </w:r>
    </w:p>
    <w:p w14:paraId="00BF431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xtern "C" void BInit(TField&amp;);</w:t>
      </w:r>
    </w:p>
    <w:p w14:paraId="447E979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extern "C" void </w:t>
      </w:r>
      <w:proofErr w:type="gramStart"/>
      <w:r w:rsidRPr="004713D5">
        <w:rPr>
          <w:sz w:val="16"/>
          <w:szCs w:val="16"/>
          <w:lang w:val="en-US"/>
        </w:rPr>
        <w:t>BCopy(</w:t>
      </w:r>
      <w:proofErr w:type="gramEnd"/>
      <w:r w:rsidRPr="004713D5">
        <w:rPr>
          <w:sz w:val="16"/>
          <w:szCs w:val="16"/>
          <w:lang w:val="en-US"/>
        </w:rPr>
        <w:t>TField&amp;, TField&amp;);</w:t>
      </w:r>
    </w:p>
    <w:p w14:paraId="478B20F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extern "C" void </w:t>
      </w:r>
      <w:proofErr w:type="gramStart"/>
      <w:r w:rsidRPr="004713D5">
        <w:rPr>
          <w:sz w:val="16"/>
          <w:szCs w:val="16"/>
          <w:lang w:val="en-US"/>
        </w:rPr>
        <w:t>Move(</w:t>
      </w:r>
      <w:proofErr w:type="gramEnd"/>
      <w:r w:rsidRPr="004713D5">
        <w:rPr>
          <w:sz w:val="16"/>
          <w:szCs w:val="16"/>
          <w:lang w:val="en-US"/>
        </w:rPr>
        <w:t>TField&amp;, mytype, mytype, mytype, mytype);</w:t>
      </w:r>
    </w:p>
    <w:p w14:paraId="3F7CEBF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extern "C" void </w:t>
      </w:r>
      <w:proofErr w:type="gramStart"/>
      <w:r w:rsidRPr="004713D5">
        <w:rPr>
          <w:sz w:val="16"/>
          <w:szCs w:val="16"/>
          <w:lang w:val="en-US"/>
        </w:rPr>
        <w:t>Beat(</w:t>
      </w:r>
      <w:proofErr w:type="gramEnd"/>
      <w:r w:rsidRPr="004713D5">
        <w:rPr>
          <w:sz w:val="16"/>
          <w:szCs w:val="16"/>
          <w:lang w:val="en-US"/>
        </w:rPr>
        <w:t>TField&amp;, mytype, mytype, mytype, mytype);</w:t>
      </w:r>
    </w:p>
    <w:p w14:paraId="36743D3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extern "C" bool </w:t>
      </w:r>
      <w:proofErr w:type="gramStart"/>
      <w:r w:rsidRPr="004713D5">
        <w:rPr>
          <w:sz w:val="16"/>
          <w:szCs w:val="16"/>
          <w:lang w:val="en-US"/>
        </w:rPr>
        <w:t>SMCheck(</w:t>
      </w:r>
      <w:proofErr w:type="gramEnd"/>
      <w:r w:rsidRPr="004713D5">
        <w:rPr>
          <w:sz w:val="16"/>
          <w:szCs w:val="16"/>
          <w:lang w:val="en-US"/>
        </w:rPr>
        <w:t>TField&amp;, mytype, mytype, mytype, mytype);</w:t>
      </w:r>
    </w:p>
    <w:p w14:paraId="245D377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extern "C" bool </w:t>
      </w:r>
      <w:proofErr w:type="gramStart"/>
      <w:r w:rsidRPr="004713D5">
        <w:rPr>
          <w:sz w:val="16"/>
          <w:szCs w:val="16"/>
          <w:lang w:val="en-US"/>
        </w:rPr>
        <w:t>SBCheck(</w:t>
      </w:r>
      <w:proofErr w:type="gramEnd"/>
      <w:r w:rsidRPr="004713D5">
        <w:rPr>
          <w:sz w:val="16"/>
          <w:szCs w:val="16"/>
          <w:lang w:val="en-US"/>
        </w:rPr>
        <w:t>TField&amp;, mytype, mytype, mytype, mytype, bool);</w:t>
      </w:r>
    </w:p>
    <w:p w14:paraId="27253A2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xtern "C" int getAssess(TField&amp;);</w:t>
      </w:r>
    </w:p>
    <w:p w14:paraId="5A33C76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extern "C" bool </w:t>
      </w:r>
      <w:proofErr w:type="gramStart"/>
      <w:r w:rsidRPr="004713D5">
        <w:rPr>
          <w:sz w:val="16"/>
          <w:szCs w:val="16"/>
          <w:lang w:val="en-US"/>
        </w:rPr>
        <w:t>NTBDamka(</w:t>
      </w:r>
      <w:proofErr w:type="gramEnd"/>
      <w:r w:rsidRPr="004713D5">
        <w:rPr>
          <w:sz w:val="16"/>
          <w:szCs w:val="16"/>
          <w:lang w:val="en-US"/>
        </w:rPr>
        <w:t>TField&amp;, mytype, mytype, bool, mytype);</w:t>
      </w:r>
    </w:p>
    <w:p w14:paraId="0F76665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extern "C" void </w:t>
      </w:r>
      <w:proofErr w:type="gramStart"/>
      <w:r w:rsidRPr="004713D5">
        <w:rPr>
          <w:sz w:val="16"/>
          <w:szCs w:val="16"/>
          <w:lang w:val="en-US"/>
        </w:rPr>
        <w:t>DamkaBeat(</w:t>
      </w:r>
      <w:proofErr w:type="gramEnd"/>
      <w:r w:rsidRPr="004713D5">
        <w:rPr>
          <w:sz w:val="16"/>
          <w:szCs w:val="16"/>
          <w:lang w:val="en-US"/>
        </w:rPr>
        <w:t>TField&amp;, mytype, mytype, mytype, mytype, mytype);</w:t>
      </w:r>
    </w:p>
    <w:p w14:paraId="4C418F0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xtern "C" mytype amountOfDamka(TField&amp;);</w:t>
      </w:r>
    </w:p>
    <w:p w14:paraId="0A18841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6991297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bool </w:t>
      </w:r>
      <w:proofErr w:type="gramStart"/>
      <w:r w:rsidRPr="004713D5">
        <w:rPr>
          <w:sz w:val="16"/>
          <w:szCs w:val="16"/>
          <w:lang w:val="en-US"/>
        </w:rPr>
        <w:t>NTBDamkaOneMore(</w:t>
      </w:r>
      <w:proofErr w:type="gramEnd"/>
      <w:r w:rsidRPr="004713D5">
        <w:rPr>
          <w:sz w:val="16"/>
          <w:szCs w:val="16"/>
          <w:lang w:val="en-US"/>
        </w:rPr>
        <w:t>TField&amp; field, mytype x, mytype y, bool turn, mytype mode);</w:t>
      </w:r>
    </w:p>
    <w:p w14:paraId="00EFDD4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49C2154D" w14:textId="2F15811E" w:rsidR="00696D09" w:rsidRDefault="004713D5" w:rsidP="004713D5">
      <w:pPr>
        <w:pStyle w:val="228"/>
        <w:ind w:firstLine="0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bool </w:t>
      </w:r>
      <w:proofErr w:type="gramStart"/>
      <w:r w:rsidRPr="004713D5">
        <w:rPr>
          <w:sz w:val="16"/>
          <w:szCs w:val="16"/>
          <w:lang w:val="en-US"/>
        </w:rPr>
        <w:t>PMFill(</w:t>
      </w:r>
      <w:proofErr w:type="gramEnd"/>
      <w:r w:rsidRPr="004713D5">
        <w:rPr>
          <w:sz w:val="16"/>
          <w:szCs w:val="16"/>
          <w:lang w:val="en-US"/>
        </w:rPr>
        <w:t>TField&amp;, MOVE_TYPE, TAM&amp;, mytype*, bool type, mytype x, mytype y, mytype vector);</w:t>
      </w:r>
    </w:p>
    <w:p w14:paraId="67071C7C" w14:textId="33D9DFC5" w:rsidR="004713D5" w:rsidRDefault="004713D5" w:rsidP="004713D5">
      <w:pPr>
        <w:pStyle w:val="228"/>
        <w:ind w:firstLine="0"/>
        <w:rPr>
          <w:sz w:val="16"/>
          <w:szCs w:val="16"/>
          <w:lang w:val="en-US"/>
        </w:rPr>
      </w:pPr>
    </w:p>
    <w:p w14:paraId="2960F0E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include &lt;SFML/Network.hpp&gt;</w:t>
      </w:r>
    </w:p>
    <w:p w14:paraId="0705A03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include &lt;SFML/System.hpp&gt;</w:t>
      </w:r>
    </w:p>
    <w:p w14:paraId="7DE0F5F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include "GameController.h"</w:t>
      </w:r>
    </w:p>
    <w:p w14:paraId="3A49BCB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include &lt;iostream&gt;</w:t>
      </w:r>
    </w:p>
    <w:p w14:paraId="39DA394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include &lt;vector&gt;</w:t>
      </w:r>
    </w:p>
    <w:p w14:paraId="03D3855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include &lt;functional&gt;</w:t>
      </w:r>
    </w:p>
    <w:p w14:paraId="64AE8DA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#include &lt;thread&gt;</w:t>
      </w:r>
    </w:p>
    <w:p w14:paraId="177D2AF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37E623C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lastRenderedPageBreak/>
        <w:t>#define mytype unsigned char</w:t>
      </w:r>
    </w:p>
    <w:p w14:paraId="12F6EE7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26274A6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using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cout;</w:t>
      </w:r>
    </w:p>
    <w:p w14:paraId="4C5D74C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3856EF8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const unsigned short PORT = 5000;</w:t>
      </w:r>
    </w:p>
    <w:p w14:paraId="7A3109E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using namespace sf;</w:t>
      </w:r>
    </w:p>
    <w:p w14:paraId="4656C62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using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endl;</w:t>
      </w:r>
    </w:p>
    <w:p w14:paraId="09FCA62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using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cout;</w:t>
      </w:r>
    </w:p>
    <w:p w14:paraId="3C7EF3C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6D5B937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num Type {</w:t>
      </w:r>
    </w:p>
    <w:p w14:paraId="6D359C4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IT,</w:t>
      </w:r>
    </w:p>
    <w:p w14:paraId="3CB8BAB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OVEREQ,</w:t>
      </w:r>
    </w:p>
    <w:p w14:paraId="15E0BD0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DRAWREQ</w:t>
      </w:r>
    </w:p>
    <w:p w14:paraId="69BF88C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73EE598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19EEB00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enum GAME_RESULT {</w:t>
      </w:r>
    </w:p>
    <w:p w14:paraId="74E481D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FIRST_WIN,</w:t>
      </w:r>
    </w:p>
    <w:p w14:paraId="7D55175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SECOND_WIN,</w:t>
      </w:r>
    </w:p>
    <w:p w14:paraId="446E9FC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HERE_DRAW,</w:t>
      </w:r>
    </w:p>
    <w:p w14:paraId="62F58B4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GAME_IS_GOING</w:t>
      </w:r>
    </w:p>
    <w:p w14:paraId="00EC52A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052A69F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472FF82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struct Client {</w:t>
      </w:r>
    </w:p>
    <w:p w14:paraId="164FEA3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 id;</w:t>
      </w:r>
    </w:p>
    <w:p w14:paraId="12D7EAE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cpSocket* socket;</w:t>
      </w:r>
    </w:p>
    <w:p w14:paraId="005AC9D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draw;</w:t>
      </w:r>
    </w:p>
    <w:p w14:paraId="35FD88C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 time;</w:t>
      </w:r>
    </w:p>
    <w:p w14:paraId="5A7628E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;</w:t>
      </w:r>
    </w:p>
    <w:p w14:paraId="020C9EA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393054D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vector&lt;Client&gt; clients;</w:t>
      </w:r>
    </w:p>
    <w:p w14:paraId="0E33E84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78635F7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typedef struct {</w:t>
      </w:r>
    </w:p>
    <w:p w14:paraId="1752000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* time1;</w:t>
      </w:r>
    </w:p>
    <w:p w14:paraId="3FD784A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nt* time2;</w:t>
      </w:r>
    </w:p>
    <w:p w14:paraId="4A09B7E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* turn;</w:t>
      </w:r>
    </w:p>
    <w:p w14:paraId="71E1686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 ClockData;</w:t>
      </w:r>
    </w:p>
    <w:p w14:paraId="6F6EC31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073FC98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void </w:t>
      </w:r>
      <w:proofErr w:type="gramStart"/>
      <w:r w:rsidRPr="004713D5">
        <w:rPr>
          <w:sz w:val="16"/>
          <w:szCs w:val="16"/>
          <w:lang w:val="en-US"/>
        </w:rPr>
        <w:t>handleTime(</w:t>
      </w:r>
      <w:proofErr w:type="gramEnd"/>
      <w:r w:rsidRPr="004713D5">
        <w:rPr>
          <w:sz w:val="16"/>
          <w:szCs w:val="16"/>
          <w:lang w:val="en-US"/>
        </w:rPr>
        <w:t>ClockData&amp; data) {</w:t>
      </w:r>
    </w:p>
    <w:p w14:paraId="352367C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while (true) {</w:t>
      </w:r>
    </w:p>
    <w:p w14:paraId="2A523E4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</w:t>
      </w:r>
      <w:proofErr w:type="gramStart"/>
      <w:r w:rsidRPr="004713D5">
        <w:rPr>
          <w:sz w:val="16"/>
          <w:szCs w:val="16"/>
          <w:lang w:val="en-US"/>
        </w:rPr>
        <w:t>sf::</w:t>
      </w:r>
      <w:proofErr w:type="gramEnd"/>
      <w:r w:rsidRPr="004713D5">
        <w:rPr>
          <w:sz w:val="16"/>
          <w:szCs w:val="16"/>
          <w:lang w:val="en-US"/>
        </w:rPr>
        <w:t>sleep(sf::milliseconds(1000));</w:t>
      </w:r>
    </w:p>
    <w:p w14:paraId="302BE79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if (*(</w:t>
      </w:r>
      <w:proofErr w:type="gramStart"/>
      <w:r w:rsidRPr="004713D5">
        <w:rPr>
          <w:sz w:val="16"/>
          <w:szCs w:val="16"/>
          <w:lang w:val="en-US"/>
        </w:rPr>
        <w:t>data.turn</w:t>
      </w:r>
      <w:proofErr w:type="gramEnd"/>
      <w:r w:rsidRPr="004713D5">
        <w:rPr>
          <w:sz w:val="16"/>
          <w:szCs w:val="16"/>
          <w:lang w:val="en-US"/>
        </w:rPr>
        <w:t>)) {</w:t>
      </w:r>
    </w:p>
    <w:p w14:paraId="1F611FE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(*(</w:t>
      </w:r>
      <w:proofErr w:type="gramStart"/>
      <w:r w:rsidRPr="004713D5">
        <w:rPr>
          <w:sz w:val="16"/>
          <w:szCs w:val="16"/>
          <w:lang w:val="en-US"/>
        </w:rPr>
        <w:t>data.time</w:t>
      </w:r>
      <w:proofErr w:type="gramEnd"/>
      <w:r w:rsidRPr="004713D5">
        <w:rPr>
          <w:sz w:val="16"/>
          <w:szCs w:val="16"/>
          <w:lang w:val="en-US"/>
        </w:rPr>
        <w:t>1))--;</w:t>
      </w:r>
    </w:p>
    <w:p w14:paraId="6C114DF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if (*(</w:t>
      </w:r>
      <w:proofErr w:type="gramStart"/>
      <w:r w:rsidRPr="004713D5">
        <w:rPr>
          <w:sz w:val="16"/>
          <w:szCs w:val="16"/>
          <w:lang w:val="en-US"/>
        </w:rPr>
        <w:t>data.time</w:t>
      </w:r>
      <w:proofErr w:type="gramEnd"/>
      <w:r w:rsidRPr="004713D5">
        <w:rPr>
          <w:sz w:val="16"/>
          <w:szCs w:val="16"/>
          <w:lang w:val="en-US"/>
        </w:rPr>
        <w:t>1) == 0) {</w:t>
      </w:r>
    </w:p>
    <w:p w14:paraId="6EE8B1E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break;</w:t>
      </w:r>
    </w:p>
    <w:p w14:paraId="6FFED01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}</w:t>
      </w:r>
    </w:p>
    <w:p w14:paraId="1D824AC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}</w:t>
      </w:r>
    </w:p>
    <w:p w14:paraId="2A7BFD0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else {</w:t>
      </w:r>
    </w:p>
    <w:p w14:paraId="71A6C09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(*(</w:t>
      </w:r>
      <w:proofErr w:type="gramStart"/>
      <w:r w:rsidRPr="004713D5">
        <w:rPr>
          <w:sz w:val="16"/>
          <w:szCs w:val="16"/>
          <w:lang w:val="en-US"/>
        </w:rPr>
        <w:t>data.time</w:t>
      </w:r>
      <w:proofErr w:type="gramEnd"/>
      <w:r w:rsidRPr="004713D5">
        <w:rPr>
          <w:sz w:val="16"/>
          <w:szCs w:val="16"/>
          <w:lang w:val="en-US"/>
        </w:rPr>
        <w:t>2))--;</w:t>
      </w:r>
    </w:p>
    <w:p w14:paraId="25386DC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if (*(</w:t>
      </w:r>
      <w:proofErr w:type="gramStart"/>
      <w:r w:rsidRPr="004713D5">
        <w:rPr>
          <w:sz w:val="16"/>
          <w:szCs w:val="16"/>
          <w:lang w:val="en-US"/>
        </w:rPr>
        <w:t>data.time</w:t>
      </w:r>
      <w:proofErr w:type="gramEnd"/>
      <w:r w:rsidRPr="004713D5">
        <w:rPr>
          <w:sz w:val="16"/>
          <w:szCs w:val="16"/>
          <w:lang w:val="en-US"/>
        </w:rPr>
        <w:t>2) == 0) {</w:t>
      </w:r>
    </w:p>
    <w:p w14:paraId="00D73E7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break;</w:t>
      </w:r>
    </w:p>
    <w:p w14:paraId="5C83007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}</w:t>
      </w:r>
    </w:p>
    <w:p w14:paraId="28B4B9E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}</w:t>
      </w:r>
    </w:p>
    <w:p w14:paraId="384CC9D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}</w:t>
      </w:r>
    </w:p>
    <w:p w14:paraId="74E7ADF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</w:t>
      </w:r>
    </w:p>
    <w:p w14:paraId="7709E8C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5233BA2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static GAME_RESULT </w:t>
      </w:r>
      <w:proofErr w:type="gramStart"/>
      <w:r w:rsidRPr="004713D5">
        <w:rPr>
          <w:sz w:val="16"/>
          <w:szCs w:val="16"/>
          <w:lang w:val="en-US"/>
        </w:rPr>
        <w:t>handleMove(</w:t>
      </w:r>
      <w:proofErr w:type="gramEnd"/>
      <w:r w:rsidRPr="004713D5">
        <w:rPr>
          <w:sz w:val="16"/>
          <w:szCs w:val="16"/>
          <w:lang w:val="en-US"/>
        </w:rPr>
        <w:t>GameController&amp; control, Client&amp; tfirst, Client&amp; tsecond) {</w:t>
      </w:r>
    </w:p>
    <w:p w14:paraId="2578B23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22590E1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Client first = tfirst;</w:t>
      </w:r>
    </w:p>
    <w:p w14:paraId="4D7D7D3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Client second = tsecond;</w:t>
      </w:r>
    </w:p>
    <w:p w14:paraId="6239750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514C7E4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bool tturn = </w:t>
      </w:r>
      <w:proofErr w:type="gramStart"/>
      <w:r w:rsidRPr="004713D5">
        <w:rPr>
          <w:sz w:val="16"/>
          <w:szCs w:val="16"/>
          <w:lang w:val="en-US"/>
        </w:rPr>
        <w:t>control.turn</w:t>
      </w:r>
      <w:proofErr w:type="gramEnd"/>
      <w:r w:rsidRPr="004713D5">
        <w:rPr>
          <w:sz w:val="16"/>
          <w:szCs w:val="16"/>
          <w:lang w:val="en-US"/>
        </w:rPr>
        <w:t>;</w:t>
      </w:r>
    </w:p>
    <w:p w14:paraId="7E94CAE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2D399FD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f </w:t>
      </w:r>
      <w:proofErr w:type="gramStart"/>
      <w:r w:rsidRPr="004713D5">
        <w:rPr>
          <w:sz w:val="16"/>
          <w:szCs w:val="16"/>
          <w:lang w:val="en-US"/>
        </w:rPr>
        <w:t>(!tturn</w:t>
      </w:r>
      <w:proofErr w:type="gramEnd"/>
      <w:r w:rsidRPr="004713D5">
        <w:rPr>
          <w:sz w:val="16"/>
          <w:szCs w:val="16"/>
          <w:lang w:val="en-US"/>
        </w:rPr>
        <w:t>) {</w:t>
      </w:r>
    </w:p>
    <w:p w14:paraId="16B6E34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auto temp = first;</w:t>
      </w:r>
    </w:p>
    <w:p w14:paraId="013A46F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first = second;</w:t>
      </w:r>
    </w:p>
    <w:p w14:paraId="33C1CE6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second = temp;</w:t>
      </w:r>
    </w:p>
    <w:p w14:paraId="2D17CFE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}</w:t>
      </w:r>
    </w:p>
    <w:p w14:paraId="058FED1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7D8803A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Packet packet;</w:t>
      </w:r>
    </w:p>
    <w:p w14:paraId="66001F6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Packet packet1;</w:t>
      </w:r>
    </w:p>
    <w:p w14:paraId="2DC08D0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Packet packet2;</w:t>
      </w:r>
    </w:p>
    <w:p w14:paraId="4EF00A2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mytype x1, y1, x2, y2;</w:t>
      </w:r>
    </w:p>
    <w:p w14:paraId="69C18F1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uint8_t type;</w:t>
      </w:r>
    </w:p>
    <w:p w14:paraId="419B764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lastRenderedPageBreak/>
        <w:t xml:space="preserve">    uint8_t result;</w:t>
      </w:r>
    </w:p>
    <w:p w14:paraId="0414F3C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32D91AC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f (</w:t>
      </w:r>
      <w:proofErr w:type="gramStart"/>
      <w:r w:rsidRPr="004713D5">
        <w:rPr>
          <w:sz w:val="16"/>
          <w:szCs w:val="16"/>
          <w:lang w:val="en-US"/>
        </w:rPr>
        <w:t>first.socket</w:t>
      </w:r>
      <w:proofErr w:type="gramEnd"/>
      <w:r w:rsidRPr="004713D5">
        <w:rPr>
          <w:sz w:val="16"/>
          <w:szCs w:val="16"/>
          <w:lang w:val="en-US"/>
        </w:rPr>
        <w:t>-&gt;receive(packet) == Socket::Done) {</w:t>
      </w:r>
    </w:p>
    <w:p w14:paraId="4DE4CC9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packet &gt;&gt; type;</w:t>
      </w:r>
    </w:p>
    <w:p w14:paraId="5D8A5CB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packet1.clear();</w:t>
      </w:r>
    </w:p>
    <w:p w14:paraId="2014468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packet2.clear();</w:t>
      </w:r>
    </w:p>
    <w:p w14:paraId="44E285A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412E44F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if (type == DRAWREQ) {</w:t>
      </w:r>
    </w:p>
    <w:p w14:paraId="2719784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1727F18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</w:t>
      </w:r>
      <w:proofErr w:type="gramStart"/>
      <w:r w:rsidRPr="004713D5">
        <w:rPr>
          <w:sz w:val="16"/>
          <w:szCs w:val="16"/>
          <w:lang w:val="en-US"/>
        </w:rPr>
        <w:t>first.draw</w:t>
      </w:r>
      <w:proofErr w:type="gramEnd"/>
      <w:r w:rsidRPr="004713D5">
        <w:rPr>
          <w:sz w:val="16"/>
          <w:szCs w:val="16"/>
          <w:lang w:val="en-US"/>
        </w:rPr>
        <w:t xml:space="preserve"> = true;</w:t>
      </w:r>
    </w:p>
    <w:p w14:paraId="726937D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4990C3C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if (</w:t>
      </w:r>
      <w:proofErr w:type="gramStart"/>
      <w:r w:rsidRPr="004713D5">
        <w:rPr>
          <w:sz w:val="16"/>
          <w:szCs w:val="16"/>
          <w:lang w:val="en-US"/>
        </w:rPr>
        <w:t>first.draw</w:t>
      </w:r>
      <w:proofErr w:type="gramEnd"/>
      <w:r w:rsidRPr="004713D5">
        <w:rPr>
          <w:sz w:val="16"/>
          <w:szCs w:val="16"/>
          <w:lang w:val="en-US"/>
        </w:rPr>
        <w:t xml:space="preserve"> &amp;&amp; second.draw) {</w:t>
      </w:r>
    </w:p>
    <w:p w14:paraId="51B3361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</w:t>
      </w:r>
      <w:proofErr w:type="gramStart"/>
      <w:r w:rsidRPr="004713D5">
        <w:rPr>
          <w:sz w:val="16"/>
          <w:szCs w:val="16"/>
          <w:lang w:val="en-US"/>
        </w:rPr>
        <w:t>second.socket</w:t>
      </w:r>
      <w:proofErr w:type="gramEnd"/>
      <w:r w:rsidRPr="004713D5">
        <w:rPr>
          <w:sz w:val="16"/>
          <w:szCs w:val="16"/>
          <w:lang w:val="en-US"/>
        </w:rPr>
        <w:t>-&gt;send(packet);</w:t>
      </w:r>
    </w:p>
    <w:p w14:paraId="632F85F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return THERE_DRAW;</w:t>
      </w:r>
    </w:p>
    <w:p w14:paraId="313364F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}</w:t>
      </w:r>
    </w:p>
    <w:p w14:paraId="1BB54AD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else {</w:t>
      </w:r>
    </w:p>
    <w:p w14:paraId="1504342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packet2 &lt;&lt; (uint8_</w:t>
      </w:r>
      <w:proofErr w:type="gramStart"/>
      <w:r w:rsidRPr="004713D5">
        <w:rPr>
          <w:sz w:val="16"/>
          <w:szCs w:val="16"/>
          <w:lang w:val="en-US"/>
        </w:rPr>
        <w:t>t)DRAWREQ</w:t>
      </w:r>
      <w:proofErr w:type="gramEnd"/>
      <w:r w:rsidRPr="004713D5">
        <w:rPr>
          <w:sz w:val="16"/>
          <w:szCs w:val="16"/>
          <w:lang w:val="en-US"/>
        </w:rPr>
        <w:t>;</w:t>
      </w:r>
    </w:p>
    <w:p w14:paraId="5D50A7A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</w:t>
      </w:r>
      <w:proofErr w:type="gramStart"/>
      <w:r w:rsidRPr="004713D5">
        <w:rPr>
          <w:sz w:val="16"/>
          <w:szCs w:val="16"/>
          <w:lang w:val="en-US"/>
        </w:rPr>
        <w:t>second.socket</w:t>
      </w:r>
      <w:proofErr w:type="gramEnd"/>
      <w:r w:rsidRPr="004713D5">
        <w:rPr>
          <w:sz w:val="16"/>
          <w:szCs w:val="16"/>
          <w:lang w:val="en-US"/>
        </w:rPr>
        <w:t>-&gt;send(packet);</w:t>
      </w:r>
    </w:p>
    <w:p w14:paraId="7A3CD7C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}</w:t>
      </w:r>
    </w:p>
    <w:p w14:paraId="0B2F084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}</w:t>
      </w:r>
    </w:p>
    <w:p w14:paraId="265C24A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else {</w:t>
      </w:r>
    </w:p>
    <w:p w14:paraId="37F6738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</w:t>
      </w:r>
      <w:proofErr w:type="gramStart"/>
      <w:r w:rsidRPr="004713D5">
        <w:rPr>
          <w:sz w:val="16"/>
          <w:szCs w:val="16"/>
          <w:lang w:val="en-US"/>
        </w:rPr>
        <w:t>first.draw</w:t>
      </w:r>
      <w:proofErr w:type="gramEnd"/>
      <w:r w:rsidRPr="004713D5">
        <w:rPr>
          <w:sz w:val="16"/>
          <w:szCs w:val="16"/>
          <w:lang w:val="en-US"/>
        </w:rPr>
        <w:t xml:space="preserve"> = false;</w:t>
      </w:r>
    </w:p>
    <w:p w14:paraId="04BBEF7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</w:t>
      </w:r>
      <w:proofErr w:type="gramStart"/>
      <w:r w:rsidRPr="004713D5">
        <w:rPr>
          <w:sz w:val="16"/>
          <w:szCs w:val="16"/>
          <w:lang w:val="en-US"/>
        </w:rPr>
        <w:t>second.draw</w:t>
      </w:r>
      <w:proofErr w:type="gramEnd"/>
      <w:r w:rsidRPr="004713D5">
        <w:rPr>
          <w:sz w:val="16"/>
          <w:szCs w:val="16"/>
          <w:lang w:val="en-US"/>
        </w:rPr>
        <w:t xml:space="preserve"> = false;</w:t>
      </w:r>
    </w:p>
    <w:p w14:paraId="38DEA31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5024652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packet &gt;&gt; x1 &gt;&gt; y1 &gt;&gt; x2 &gt;&gt; y2;</w:t>
      </w:r>
    </w:p>
    <w:p w14:paraId="1F4A60C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036FFF6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if (result = </w:t>
      </w:r>
      <w:proofErr w:type="gramStart"/>
      <w:r w:rsidRPr="004713D5">
        <w:rPr>
          <w:sz w:val="16"/>
          <w:szCs w:val="16"/>
          <w:lang w:val="en-US"/>
        </w:rPr>
        <w:t>control.PlayerMove</w:t>
      </w:r>
      <w:proofErr w:type="gramEnd"/>
      <w:r w:rsidRPr="004713D5">
        <w:rPr>
          <w:sz w:val="16"/>
          <w:szCs w:val="16"/>
          <w:lang w:val="en-US"/>
        </w:rPr>
        <w:t>(x1, y1, x2, y2), result != INVALID_COORD) {</w:t>
      </w:r>
    </w:p>
    <w:p w14:paraId="7AA4BF1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if (result == WIN) {</w:t>
      </w:r>
    </w:p>
    <w:p w14:paraId="1D44D96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    packet1 &lt;&lt; (uint8_</w:t>
      </w:r>
      <w:proofErr w:type="gramStart"/>
      <w:r w:rsidRPr="004713D5">
        <w:rPr>
          <w:sz w:val="16"/>
          <w:szCs w:val="16"/>
          <w:lang w:val="en-US"/>
        </w:rPr>
        <w:t>t)MOVEREQ</w:t>
      </w:r>
      <w:proofErr w:type="gramEnd"/>
      <w:r w:rsidRPr="004713D5">
        <w:rPr>
          <w:sz w:val="16"/>
          <w:szCs w:val="16"/>
          <w:lang w:val="en-US"/>
        </w:rPr>
        <w:t xml:space="preserve"> &lt;&lt; (uint8_t)WIN &lt;&lt; x1 &lt;&lt; y1 &lt;&lt; x2 &lt;&lt; y2 &lt;&lt; 600 &lt;&lt; 600;</w:t>
      </w:r>
    </w:p>
    <w:p w14:paraId="7555603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    packet2 &lt;&lt; (uint8_</w:t>
      </w:r>
      <w:proofErr w:type="gramStart"/>
      <w:r w:rsidRPr="004713D5">
        <w:rPr>
          <w:sz w:val="16"/>
          <w:szCs w:val="16"/>
          <w:lang w:val="en-US"/>
        </w:rPr>
        <w:t>t)MOVEREQ</w:t>
      </w:r>
      <w:proofErr w:type="gramEnd"/>
      <w:r w:rsidRPr="004713D5">
        <w:rPr>
          <w:sz w:val="16"/>
          <w:szCs w:val="16"/>
          <w:lang w:val="en-US"/>
        </w:rPr>
        <w:t xml:space="preserve"> &lt;&lt; (uint8_t)LOSE &lt;&lt; x1 &lt;&lt; y1 &lt;&lt; x2 &lt;&lt; y2 &lt;&lt; 600 &lt;&lt; 600;</w:t>
      </w:r>
    </w:p>
    <w:p w14:paraId="675829D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}</w:t>
      </w:r>
    </w:p>
    <w:p w14:paraId="3C4A08A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else {</w:t>
      </w:r>
    </w:p>
    <w:p w14:paraId="7F39D51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    if (tturn) {</w:t>
      </w:r>
    </w:p>
    <w:p w14:paraId="68AFB91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        packet1 &lt;&lt; (uint8_</w:t>
      </w:r>
      <w:proofErr w:type="gramStart"/>
      <w:r w:rsidRPr="004713D5">
        <w:rPr>
          <w:sz w:val="16"/>
          <w:szCs w:val="16"/>
          <w:lang w:val="en-US"/>
        </w:rPr>
        <w:t>t)MOVEREQ</w:t>
      </w:r>
      <w:proofErr w:type="gramEnd"/>
      <w:r w:rsidRPr="004713D5">
        <w:rPr>
          <w:sz w:val="16"/>
          <w:szCs w:val="16"/>
          <w:lang w:val="en-US"/>
        </w:rPr>
        <w:t xml:space="preserve"> &lt;&lt; result &lt;&lt; x1 &lt;&lt; y1 &lt;&lt; x2 &lt;&lt; y2 &lt;&lt; first.time &lt;&lt; second.time;</w:t>
      </w:r>
    </w:p>
    <w:p w14:paraId="385C0E4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        packet2 &lt;&lt; (uint8_</w:t>
      </w:r>
      <w:proofErr w:type="gramStart"/>
      <w:r w:rsidRPr="004713D5">
        <w:rPr>
          <w:sz w:val="16"/>
          <w:szCs w:val="16"/>
          <w:lang w:val="en-US"/>
        </w:rPr>
        <w:t>t)MOVEREQ</w:t>
      </w:r>
      <w:proofErr w:type="gramEnd"/>
      <w:r w:rsidRPr="004713D5">
        <w:rPr>
          <w:sz w:val="16"/>
          <w:szCs w:val="16"/>
          <w:lang w:val="en-US"/>
        </w:rPr>
        <w:t xml:space="preserve"> &lt;&lt; result &lt;&lt; x1 &lt;&lt; y1 &lt;&lt; x2 &lt;&lt; y2 &lt;&lt; second.time &lt;&lt; first.time;</w:t>
      </w:r>
    </w:p>
    <w:p w14:paraId="3E9BB33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    }</w:t>
      </w:r>
    </w:p>
    <w:p w14:paraId="763762D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    else {</w:t>
      </w:r>
    </w:p>
    <w:p w14:paraId="45D83A8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        packet1 &lt;&lt; (uint8_</w:t>
      </w:r>
      <w:proofErr w:type="gramStart"/>
      <w:r w:rsidRPr="004713D5">
        <w:rPr>
          <w:sz w:val="16"/>
          <w:szCs w:val="16"/>
          <w:lang w:val="en-US"/>
        </w:rPr>
        <w:t>t)MOVEREQ</w:t>
      </w:r>
      <w:proofErr w:type="gramEnd"/>
      <w:r w:rsidRPr="004713D5">
        <w:rPr>
          <w:sz w:val="16"/>
          <w:szCs w:val="16"/>
          <w:lang w:val="en-US"/>
        </w:rPr>
        <w:t xml:space="preserve"> &lt;&lt; result &lt;&lt; x1 &lt;&lt; y1 &lt;&lt; x2 &lt;&lt; y2 &lt;&lt; second.time &lt;&lt; first.time;</w:t>
      </w:r>
    </w:p>
    <w:p w14:paraId="134A5EA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        packet2 &lt;&lt; (uint8_</w:t>
      </w:r>
      <w:proofErr w:type="gramStart"/>
      <w:r w:rsidRPr="004713D5">
        <w:rPr>
          <w:sz w:val="16"/>
          <w:szCs w:val="16"/>
          <w:lang w:val="en-US"/>
        </w:rPr>
        <w:t>t)MOVEREQ</w:t>
      </w:r>
      <w:proofErr w:type="gramEnd"/>
      <w:r w:rsidRPr="004713D5">
        <w:rPr>
          <w:sz w:val="16"/>
          <w:szCs w:val="16"/>
          <w:lang w:val="en-US"/>
        </w:rPr>
        <w:t xml:space="preserve"> &lt;&lt; result &lt;&lt; x1 &lt;&lt; y1 &lt;&lt; x2 &lt;&lt; y2 &lt;&lt; first.time &lt;&lt; second.time;</w:t>
      </w:r>
    </w:p>
    <w:p w14:paraId="271D1D8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    }</w:t>
      </w:r>
    </w:p>
    <w:p w14:paraId="2303ACF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}                </w:t>
      </w:r>
    </w:p>
    <w:p w14:paraId="5F0FA4D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</w:t>
      </w:r>
      <w:proofErr w:type="gramStart"/>
      <w:r w:rsidRPr="004713D5">
        <w:rPr>
          <w:sz w:val="16"/>
          <w:szCs w:val="16"/>
          <w:lang w:val="en-US"/>
        </w:rPr>
        <w:t>first.socket</w:t>
      </w:r>
      <w:proofErr w:type="gramEnd"/>
      <w:r w:rsidRPr="004713D5">
        <w:rPr>
          <w:sz w:val="16"/>
          <w:szCs w:val="16"/>
          <w:lang w:val="en-US"/>
        </w:rPr>
        <w:t>-&gt;send(packet1);</w:t>
      </w:r>
    </w:p>
    <w:p w14:paraId="7634E5B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</w:t>
      </w:r>
      <w:proofErr w:type="gramStart"/>
      <w:r w:rsidRPr="004713D5">
        <w:rPr>
          <w:sz w:val="16"/>
          <w:szCs w:val="16"/>
          <w:lang w:val="en-US"/>
        </w:rPr>
        <w:t>second.socket</w:t>
      </w:r>
      <w:proofErr w:type="gramEnd"/>
      <w:r w:rsidRPr="004713D5">
        <w:rPr>
          <w:sz w:val="16"/>
          <w:szCs w:val="16"/>
          <w:lang w:val="en-US"/>
        </w:rPr>
        <w:t>-&gt;send(packet2);</w:t>
      </w:r>
    </w:p>
    <w:p w14:paraId="665E5E9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}</w:t>
      </w:r>
    </w:p>
    <w:p w14:paraId="4D60E76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else {</w:t>
      </w:r>
    </w:p>
    <w:p w14:paraId="19996A7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if (tturn) {</w:t>
      </w:r>
    </w:p>
    <w:p w14:paraId="2D9695E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    packet1 &lt;&lt; (uint8_</w:t>
      </w:r>
      <w:proofErr w:type="gramStart"/>
      <w:r w:rsidRPr="004713D5">
        <w:rPr>
          <w:sz w:val="16"/>
          <w:szCs w:val="16"/>
          <w:lang w:val="en-US"/>
        </w:rPr>
        <w:t>t)MOVEREQ</w:t>
      </w:r>
      <w:proofErr w:type="gramEnd"/>
      <w:r w:rsidRPr="004713D5">
        <w:rPr>
          <w:sz w:val="16"/>
          <w:szCs w:val="16"/>
          <w:lang w:val="en-US"/>
        </w:rPr>
        <w:t xml:space="preserve"> &lt;&lt; (uint8_t)INVALID_COORD &lt;&lt; x1 &lt;&lt; y1 &lt;&lt; x2 &lt;&lt; y2 &lt;&lt; first.time &lt;&lt; second.time;</w:t>
      </w:r>
    </w:p>
    <w:p w14:paraId="0502632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}</w:t>
      </w:r>
    </w:p>
    <w:p w14:paraId="47A21ED7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else {</w:t>
      </w:r>
    </w:p>
    <w:p w14:paraId="3185F1E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    packet1 &lt;&lt; (uint8_</w:t>
      </w:r>
      <w:proofErr w:type="gramStart"/>
      <w:r w:rsidRPr="004713D5">
        <w:rPr>
          <w:sz w:val="16"/>
          <w:szCs w:val="16"/>
          <w:lang w:val="en-US"/>
        </w:rPr>
        <w:t>t)MOVEREQ</w:t>
      </w:r>
      <w:proofErr w:type="gramEnd"/>
      <w:r w:rsidRPr="004713D5">
        <w:rPr>
          <w:sz w:val="16"/>
          <w:szCs w:val="16"/>
          <w:lang w:val="en-US"/>
        </w:rPr>
        <w:t xml:space="preserve"> &lt;&lt; (uint8_t)INVALID_COORD &lt;&lt; x1 &lt;&lt; y1 &lt;&lt; x2 &lt;&lt; y2 &lt;&lt; second.time &lt;&lt; first.time;</w:t>
      </w:r>
    </w:p>
    <w:p w14:paraId="7A9CFB0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}</w:t>
      </w:r>
    </w:p>
    <w:p w14:paraId="735862B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</w:t>
      </w:r>
      <w:proofErr w:type="gramStart"/>
      <w:r w:rsidRPr="004713D5">
        <w:rPr>
          <w:sz w:val="16"/>
          <w:szCs w:val="16"/>
          <w:lang w:val="en-US"/>
        </w:rPr>
        <w:t>first.socket</w:t>
      </w:r>
      <w:proofErr w:type="gramEnd"/>
      <w:r w:rsidRPr="004713D5">
        <w:rPr>
          <w:sz w:val="16"/>
          <w:szCs w:val="16"/>
          <w:lang w:val="en-US"/>
        </w:rPr>
        <w:t>-&gt;send(packet);</w:t>
      </w:r>
    </w:p>
    <w:p w14:paraId="20D0C2E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}</w:t>
      </w:r>
    </w:p>
    <w:p w14:paraId="03D1F47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}</w:t>
      </w:r>
    </w:p>
    <w:p w14:paraId="289BEC7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}</w:t>
      </w:r>
    </w:p>
    <w:p w14:paraId="00CC7C4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return GAME_IS_GOING;</w:t>
      </w:r>
    </w:p>
    <w:p w14:paraId="3FC7CBB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</w:t>
      </w:r>
    </w:p>
    <w:p w14:paraId="6EDE055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5680B1B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static void </w:t>
      </w:r>
      <w:proofErr w:type="gramStart"/>
      <w:r w:rsidRPr="004713D5">
        <w:rPr>
          <w:sz w:val="16"/>
          <w:szCs w:val="16"/>
          <w:lang w:val="en-US"/>
        </w:rPr>
        <w:t>handleGame(</w:t>
      </w:r>
      <w:proofErr w:type="gramEnd"/>
      <w:r w:rsidRPr="004713D5">
        <w:rPr>
          <w:sz w:val="16"/>
          <w:szCs w:val="16"/>
          <w:lang w:val="en-US"/>
        </w:rPr>
        <w:t>int index1, int index2) {</w:t>
      </w:r>
    </w:p>
    <w:p w14:paraId="222E160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5D105AB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Packet packet;</w:t>
      </w:r>
    </w:p>
    <w:p w14:paraId="5774291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Client first = clients[index1];</w:t>
      </w:r>
    </w:p>
    <w:p w14:paraId="1E58592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Client second = clients[index2];</w:t>
      </w:r>
    </w:p>
    <w:p w14:paraId="3E61F1A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first.draw</w:t>
      </w:r>
      <w:proofErr w:type="gramEnd"/>
      <w:r w:rsidRPr="004713D5">
        <w:rPr>
          <w:sz w:val="16"/>
          <w:szCs w:val="16"/>
          <w:lang w:val="en-US"/>
        </w:rPr>
        <w:t xml:space="preserve"> = false;</w:t>
      </w:r>
    </w:p>
    <w:p w14:paraId="4E81945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first.time</w:t>
      </w:r>
      <w:proofErr w:type="gramEnd"/>
      <w:r w:rsidRPr="004713D5">
        <w:rPr>
          <w:sz w:val="16"/>
          <w:szCs w:val="16"/>
          <w:lang w:val="en-US"/>
        </w:rPr>
        <w:t xml:space="preserve"> = 600;</w:t>
      </w:r>
    </w:p>
    <w:p w14:paraId="5C25090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econd.draw</w:t>
      </w:r>
      <w:proofErr w:type="gramEnd"/>
      <w:r w:rsidRPr="004713D5">
        <w:rPr>
          <w:sz w:val="16"/>
          <w:szCs w:val="16"/>
          <w:lang w:val="en-US"/>
        </w:rPr>
        <w:t xml:space="preserve"> = false;</w:t>
      </w:r>
    </w:p>
    <w:p w14:paraId="13D729B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econd.time</w:t>
      </w:r>
      <w:proofErr w:type="gramEnd"/>
      <w:r w:rsidRPr="004713D5">
        <w:rPr>
          <w:sz w:val="16"/>
          <w:szCs w:val="16"/>
          <w:lang w:val="en-US"/>
        </w:rPr>
        <w:t xml:space="preserve"> = 600;</w:t>
      </w:r>
    </w:p>
    <w:p w14:paraId="4067BD0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66CB78D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GameController control;</w:t>
      </w:r>
    </w:p>
    <w:p w14:paraId="26E73B3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ClockData clockdata;</w:t>
      </w:r>
    </w:p>
    <w:p w14:paraId="0FD6F9BC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clockdata.time</w:t>
      </w:r>
      <w:proofErr w:type="gramEnd"/>
      <w:r w:rsidRPr="004713D5">
        <w:rPr>
          <w:sz w:val="16"/>
          <w:szCs w:val="16"/>
          <w:lang w:val="en-US"/>
        </w:rPr>
        <w:t>1 = &amp;first.time;</w:t>
      </w:r>
    </w:p>
    <w:p w14:paraId="45374B7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clockdata.time</w:t>
      </w:r>
      <w:proofErr w:type="gramEnd"/>
      <w:r w:rsidRPr="004713D5">
        <w:rPr>
          <w:sz w:val="16"/>
          <w:szCs w:val="16"/>
          <w:lang w:val="en-US"/>
        </w:rPr>
        <w:t>2 = &amp;second.time;</w:t>
      </w:r>
    </w:p>
    <w:p w14:paraId="755791A3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clockdata.turn</w:t>
      </w:r>
      <w:proofErr w:type="gramEnd"/>
      <w:r w:rsidRPr="004713D5">
        <w:rPr>
          <w:sz w:val="16"/>
          <w:szCs w:val="16"/>
          <w:lang w:val="en-US"/>
        </w:rPr>
        <w:t xml:space="preserve"> = &amp;control.turn;</w:t>
      </w:r>
    </w:p>
    <w:p w14:paraId="3B7AFFE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78B7BA6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hread </w:t>
      </w:r>
      <w:proofErr w:type="gramStart"/>
      <w:r w:rsidRPr="004713D5">
        <w:rPr>
          <w:sz w:val="16"/>
          <w:szCs w:val="16"/>
          <w:lang w:val="en-US"/>
        </w:rPr>
        <w:t>timeThread(</w:t>
      </w:r>
      <w:proofErr w:type="gramEnd"/>
      <w:r w:rsidRPr="004713D5">
        <w:rPr>
          <w:sz w:val="16"/>
          <w:szCs w:val="16"/>
          <w:lang w:val="en-US"/>
        </w:rPr>
        <w:t>&amp;handleTime, clockdata);</w:t>
      </w:r>
    </w:p>
    <w:p w14:paraId="3B76BC7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imeThread.launch();</w:t>
      </w:r>
    </w:p>
    <w:p w14:paraId="5528D9C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</w:p>
    <w:p w14:paraId="1B386CA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packet &lt;&lt; (uint8_</w:t>
      </w:r>
      <w:proofErr w:type="gramStart"/>
      <w:r w:rsidRPr="004713D5">
        <w:rPr>
          <w:sz w:val="16"/>
          <w:szCs w:val="16"/>
          <w:lang w:val="en-US"/>
        </w:rPr>
        <w:t>t)INIT</w:t>
      </w:r>
      <w:proofErr w:type="gramEnd"/>
      <w:r w:rsidRPr="004713D5">
        <w:rPr>
          <w:sz w:val="16"/>
          <w:szCs w:val="16"/>
          <w:lang w:val="en-US"/>
        </w:rPr>
        <w:t xml:space="preserve"> &lt;&lt; (uint8_t)1 &lt;&lt; 600;</w:t>
      </w:r>
    </w:p>
    <w:p w14:paraId="5EAC508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first.socket</w:t>
      </w:r>
      <w:proofErr w:type="gramEnd"/>
      <w:r w:rsidRPr="004713D5">
        <w:rPr>
          <w:sz w:val="16"/>
          <w:szCs w:val="16"/>
          <w:lang w:val="en-US"/>
        </w:rPr>
        <w:t>-&gt;send(packet);</w:t>
      </w:r>
    </w:p>
    <w:p w14:paraId="139B18E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packet.clear</w:t>
      </w:r>
      <w:proofErr w:type="gramEnd"/>
      <w:r w:rsidRPr="004713D5">
        <w:rPr>
          <w:sz w:val="16"/>
          <w:szCs w:val="16"/>
          <w:lang w:val="en-US"/>
        </w:rPr>
        <w:t>();</w:t>
      </w:r>
    </w:p>
    <w:p w14:paraId="4017FE8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738D923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packet &lt;&lt; (uint8_</w:t>
      </w:r>
      <w:proofErr w:type="gramStart"/>
      <w:r w:rsidRPr="004713D5">
        <w:rPr>
          <w:sz w:val="16"/>
          <w:szCs w:val="16"/>
          <w:lang w:val="en-US"/>
        </w:rPr>
        <w:t>t)INIT</w:t>
      </w:r>
      <w:proofErr w:type="gramEnd"/>
      <w:r w:rsidRPr="004713D5">
        <w:rPr>
          <w:sz w:val="16"/>
          <w:szCs w:val="16"/>
          <w:lang w:val="en-US"/>
        </w:rPr>
        <w:t xml:space="preserve"> &lt;&lt; (uint8_t)0 &lt;&lt; 600;</w:t>
      </w:r>
    </w:p>
    <w:p w14:paraId="192EE86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second.socket</w:t>
      </w:r>
      <w:proofErr w:type="gramEnd"/>
      <w:r w:rsidRPr="004713D5">
        <w:rPr>
          <w:sz w:val="16"/>
          <w:szCs w:val="16"/>
          <w:lang w:val="en-US"/>
        </w:rPr>
        <w:t>-&gt;send(packet);</w:t>
      </w:r>
    </w:p>
    <w:p w14:paraId="37976A1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</w:t>
      </w:r>
      <w:proofErr w:type="gramStart"/>
      <w:r w:rsidRPr="004713D5">
        <w:rPr>
          <w:sz w:val="16"/>
          <w:szCs w:val="16"/>
          <w:lang w:val="en-US"/>
        </w:rPr>
        <w:t>packet.clear</w:t>
      </w:r>
      <w:proofErr w:type="gramEnd"/>
      <w:r w:rsidRPr="004713D5">
        <w:rPr>
          <w:sz w:val="16"/>
          <w:szCs w:val="16"/>
          <w:lang w:val="en-US"/>
        </w:rPr>
        <w:t>();</w:t>
      </w:r>
    </w:p>
    <w:p w14:paraId="46CE2C6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6E89634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while (</w:t>
      </w:r>
      <w:proofErr w:type="gramStart"/>
      <w:r w:rsidRPr="004713D5">
        <w:rPr>
          <w:sz w:val="16"/>
          <w:szCs w:val="16"/>
          <w:lang w:val="en-US"/>
        </w:rPr>
        <w:t>handleMove(</w:t>
      </w:r>
      <w:proofErr w:type="gramEnd"/>
      <w:r w:rsidRPr="004713D5">
        <w:rPr>
          <w:sz w:val="16"/>
          <w:szCs w:val="16"/>
          <w:lang w:val="en-US"/>
        </w:rPr>
        <w:t>control, first, second)) { };</w:t>
      </w:r>
    </w:p>
    <w:p w14:paraId="27B24CB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7E35219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imeThread.terminate();</w:t>
      </w:r>
    </w:p>
    <w:p w14:paraId="5757021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delete </w:t>
      </w:r>
      <w:proofErr w:type="gramStart"/>
      <w:r w:rsidRPr="004713D5">
        <w:rPr>
          <w:sz w:val="16"/>
          <w:szCs w:val="16"/>
          <w:lang w:val="en-US"/>
        </w:rPr>
        <w:t>first.socket</w:t>
      </w:r>
      <w:proofErr w:type="gramEnd"/>
      <w:r w:rsidRPr="004713D5">
        <w:rPr>
          <w:sz w:val="16"/>
          <w:szCs w:val="16"/>
          <w:lang w:val="en-US"/>
        </w:rPr>
        <w:t>;</w:t>
      </w:r>
    </w:p>
    <w:p w14:paraId="3FF7EA9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delete </w:t>
      </w:r>
      <w:proofErr w:type="gramStart"/>
      <w:r w:rsidRPr="004713D5">
        <w:rPr>
          <w:sz w:val="16"/>
          <w:szCs w:val="16"/>
          <w:lang w:val="en-US"/>
        </w:rPr>
        <w:t>second.socket</w:t>
      </w:r>
      <w:proofErr w:type="gramEnd"/>
      <w:r w:rsidRPr="004713D5">
        <w:rPr>
          <w:sz w:val="16"/>
          <w:szCs w:val="16"/>
          <w:lang w:val="en-US"/>
        </w:rPr>
        <w:t>;</w:t>
      </w:r>
    </w:p>
    <w:p w14:paraId="24F0AD6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</w:t>
      </w:r>
    </w:p>
    <w:p w14:paraId="403A1C5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105F1FF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int </w:t>
      </w:r>
      <w:proofErr w:type="gramStart"/>
      <w:r w:rsidRPr="004713D5">
        <w:rPr>
          <w:sz w:val="16"/>
          <w:szCs w:val="16"/>
          <w:lang w:val="en-US"/>
        </w:rPr>
        <w:t>main(</w:t>
      </w:r>
      <w:proofErr w:type="gramEnd"/>
      <w:r w:rsidRPr="004713D5">
        <w:rPr>
          <w:sz w:val="16"/>
          <w:szCs w:val="16"/>
          <w:lang w:val="en-US"/>
        </w:rPr>
        <w:t>) {</w:t>
      </w:r>
    </w:p>
    <w:p w14:paraId="2C59E3B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cpSocket* socket = new TcpSocket;</w:t>
      </w:r>
    </w:p>
    <w:p w14:paraId="0F823BB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123A0A4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TcpListener listener;</w:t>
      </w:r>
    </w:p>
    <w:p w14:paraId="57A989C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if (</w:t>
      </w:r>
      <w:proofErr w:type="gramStart"/>
      <w:r w:rsidRPr="004713D5">
        <w:rPr>
          <w:sz w:val="16"/>
          <w:szCs w:val="16"/>
          <w:lang w:val="en-US"/>
        </w:rPr>
        <w:t>listener.listen</w:t>
      </w:r>
      <w:proofErr w:type="gramEnd"/>
      <w:r w:rsidRPr="004713D5">
        <w:rPr>
          <w:sz w:val="16"/>
          <w:szCs w:val="16"/>
          <w:lang w:val="en-US"/>
        </w:rPr>
        <w:t>(PORT) != Socket::Done) {</w:t>
      </w:r>
    </w:p>
    <w:p w14:paraId="1E188445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cout &lt;&lt; "Failed to bind port " &lt;&lt; PORT &lt;&lt;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endl;</w:t>
      </w:r>
    </w:p>
    <w:p w14:paraId="2D971C24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return 1;</w:t>
      </w:r>
    </w:p>
    <w:p w14:paraId="191F5916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}</w:t>
      </w:r>
    </w:p>
    <w:p w14:paraId="62A969D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184D8C6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cout &lt;&lt; "Server started, listening on port " &lt;&lt; PORT &lt;&lt;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endl;</w:t>
      </w:r>
    </w:p>
    <w:p w14:paraId="721059E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</w:p>
    <w:p w14:paraId="7856EBB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while (true) {</w:t>
      </w:r>
    </w:p>
    <w:p w14:paraId="399E50E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if (</w:t>
      </w:r>
      <w:proofErr w:type="gramStart"/>
      <w:r w:rsidRPr="004713D5">
        <w:rPr>
          <w:sz w:val="16"/>
          <w:szCs w:val="16"/>
          <w:lang w:val="en-US"/>
        </w:rPr>
        <w:t>listener.accept</w:t>
      </w:r>
      <w:proofErr w:type="gramEnd"/>
      <w:r w:rsidRPr="004713D5">
        <w:rPr>
          <w:sz w:val="16"/>
          <w:szCs w:val="16"/>
          <w:lang w:val="en-US"/>
        </w:rPr>
        <w:t>(*socket) == Socket::Done) {</w:t>
      </w:r>
    </w:p>
    <w:p w14:paraId="0992A46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Client newClient;</w:t>
      </w:r>
    </w:p>
    <w:p w14:paraId="59B8FDBF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newClient.id = </w:t>
      </w:r>
      <w:proofErr w:type="gramStart"/>
      <w:r w:rsidRPr="004713D5">
        <w:rPr>
          <w:sz w:val="16"/>
          <w:szCs w:val="16"/>
          <w:lang w:val="en-US"/>
        </w:rPr>
        <w:t>clients.size</w:t>
      </w:r>
      <w:proofErr w:type="gramEnd"/>
      <w:r w:rsidRPr="004713D5">
        <w:rPr>
          <w:sz w:val="16"/>
          <w:szCs w:val="16"/>
          <w:lang w:val="en-US"/>
        </w:rPr>
        <w:t>();</w:t>
      </w:r>
    </w:p>
    <w:p w14:paraId="28EB606E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newClient.socket = socket;</w:t>
      </w:r>
    </w:p>
    <w:p w14:paraId="68DF1FD8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</w:t>
      </w:r>
      <w:proofErr w:type="gramStart"/>
      <w:r w:rsidRPr="004713D5">
        <w:rPr>
          <w:sz w:val="16"/>
          <w:szCs w:val="16"/>
          <w:lang w:val="en-US"/>
        </w:rPr>
        <w:t>clients.push</w:t>
      </w:r>
      <w:proofErr w:type="gramEnd"/>
      <w:r w:rsidRPr="004713D5">
        <w:rPr>
          <w:sz w:val="16"/>
          <w:szCs w:val="16"/>
          <w:lang w:val="en-US"/>
        </w:rPr>
        <w:t>_back(newClient);</w:t>
      </w:r>
    </w:p>
    <w:p w14:paraId="52D59109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cout &lt;&lt; "Accepted new client: " &lt;&lt; socket-&gt;</w:t>
      </w:r>
      <w:proofErr w:type="gramStart"/>
      <w:r w:rsidRPr="004713D5">
        <w:rPr>
          <w:sz w:val="16"/>
          <w:szCs w:val="16"/>
          <w:lang w:val="en-US"/>
        </w:rPr>
        <w:t>getRemoteAddress(</w:t>
      </w:r>
      <w:proofErr w:type="gramEnd"/>
      <w:r w:rsidRPr="004713D5">
        <w:rPr>
          <w:sz w:val="16"/>
          <w:szCs w:val="16"/>
          <w:lang w:val="en-US"/>
        </w:rPr>
        <w:t>) &lt;&lt; "  " &lt;&lt; socket-&gt;getRemotePort() &lt;&lt; endl;</w:t>
      </w:r>
    </w:p>
    <w:p w14:paraId="6629F1D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if (</w:t>
      </w:r>
      <w:proofErr w:type="gramStart"/>
      <w:r w:rsidRPr="004713D5">
        <w:rPr>
          <w:sz w:val="16"/>
          <w:szCs w:val="16"/>
          <w:lang w:val="en-US"/>
        </w:rPr>
        <w:t>clients.size</w:t>
      </w:r>
      <w:proofErr w:type="gramEnd"/>
      <w:r w:rsidRPr="004713D5">
        <w:rPr>
          <w:sz w:val="16"/>
          <w:szCs w:val="16"/>
          <w:lang w:val="en-US"/>
        </w:rPr>
        <w:t>() % 2 == 0) {</w:t>
      </w:r>
    </w:p>
    <w:p w14:paraId="7230A531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    </w:t>
      </w:r>
      <w:proofErr w:type="gramStart"/>
      <w:r w:rsidRPr="004713D5">
        <w:rPr>
          <w:sz w:val="16"/>
          <w:szCs w:val="16"/>
          <w:lang w:val="en-US"/>
        </w:rPr>
        <w:t>std::</w:t>
      </w:r>
      <w:proofErr w:type="gramEnd"/>
      <w:r w:rsidRPr="004713D5">
        <w:rPr>
          <w:sz w:val="16"/>
          <w:szCs w:val="16"/>
          <w:lang w:val="en-US"/>
        </w:rPr>
        <w:t>thread(&amp;handleGame, clients.size() - 2, clients.size() - 1).detach();</w:t>
      </w:r>
    </w:p>
    <w:p w14:paraId="4F3E36F2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}</w:t>
      </w:r>
    </w:p>
    <w:p w14:paraId="20CEBC5B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    socket = new TcpSocket;</w:t>
      </w:r>
    </w:p>
    <w:p w14:paraId="361CABC0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    }</w:t>
      </w:r>
    </w:p>
    <w:p w14:paraId="04F5C38A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}</w:t>
      </w:r>
    </w:p>
    <w:p w14:paraId="635B2FFD" w14:textId="77777777" w:rsidR="004713D5" w:rsidRPr="004713D5" w:rsidRDefault="004713D5" w:rsidP="004713D5">
      <w:pPr>
        <w:pStyle w:val="228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 xml:space="preserve">    return 0;</w:t>
      </w:r>
    </w:p>
    <w:p w14:paraId="486A4AF4" w14:textId="3C4CF937" w:rsidR="004713D5" w:rsidRPr="004713D5" w:rsidRDefault="004713D5" w:rsidP="004713D5">
      <w:pPr>
        <w:pStyle w:val="228"/>
        <w:ind w:firstLine="0"/>
        <w:rPr>
          <w:sz w:val="16"/>
          <w:szCs w:val="16"/>
          <w:lang w:val="en-US"/>
        </w:rPr>
      </w:pPr>
      <w:r w:rsidRPr="004713D5">
        <w:rPr>
          <w:sz w:val="16"/>
          <w:szCs w:val="16"/>
          <w:lang w:val="en-US"/>
        </w:rPr>
        <w:t>}</w:t>
      </w:r>
    </w:p>
    <w:p w14:paraId="69B8D945" w14:textId="77777777" w:rsidR="00FE465B" w:rsidRPr="004713D5" w:rsidRDefault="00FE465B" w:rsidP="008F6CA3">
      <w:pPr>
        <w:pStyle w:val="228"/>
        <w:jc w:val="center"/>
        <w:rPr>
          <w:lang w:val="en-US"/>
        </w:rPr>
      </w:pPr>
    </w:p>
    <w:p w14:paraId="6FD9CE84" w14:textId="77777777" w:rsidR="00696D09" w:rsidRPr="004713D5" w:rsidRDefault="00696D09" w:rsidP="008F6CA3">
      <w:pPr>
        <w:pStyle w:val="228"/>
        <w:jc w:val="center"/>
        <w:rPr>
          <w:lang w:val="en-US"/>
        </w:rPr>
      </w:pPr>
    </w:p>
    <w:p w14:paraId="233A6813" w14:textId="77777777" w:rsidR="00696D09" w:rsidRPr="004713D5" w:rsidRDefault="00696D09" w:rsidP="008F6CA3">
      <w:pPr>
        <w:pStyle w:val="228"/>
        <w:jc w:val="center"/>
        <w:rPr>
          <w:lang w:val="en-US"/>
        </w:rPr>
      </w:pPr>
    </w:p>
    <w:p w14:paraId="1E917A63" w14:textId="4C1516A1" w:rsidR="004713D5" w:rsidRDefault="004713D5">
      <w:pPr>
        <w:spacing w:after="160" w:line="259" w:lineRule="auto"/>
        <w:rPr>
          <w:rFonts w:eastAsia="Calibri"/>
          <w:sz w:val="28"/>
          <w:szCs w:val="28"/>
          <w:lang w:val="en-US" w:eastAsia="en-US"/>
        </w:rPr>
      </w:pPr>
      <w:r>
        <w:rPr>
          <w:lang w:val="en-US"/>
        </w:rPr>
        <w:br w:type="page"/>
      </w:r>
    </w:p>
    <w:p w14:paraId="33243F0D" w14:textId="12B75701" w:rsidR="008F6CA3" w:rsidRPr="005946E6" w:rsidRDefault="008F6CA3" w:rsidP="008F6CA3">
      <w:pPr>
        <w:pStyle w:val="228"/>
        <w:jc w:val="center"/>
        <w:rPr>
          <w:lang w:val="en-US"/>
        </w:rPr>
      </w:pPr>
      <w:r w:rsidRPr="00945DD3">
        <w:lastRenderedPageBreak/>
        <w:t>ВЕДОМОСТЬ</w:t>
      </w:r>
    </w:p>
    <w:p w14:paraId="1093B4A9" w14:textId="77777777" w:rsidR="008F6CA3" w:rsidRPr="005946E6" w:rsidRDefault="008F6CA3" w:rsidP="008F6CA3">
      <w:pPr>
        <w:rPr>
          <w:rFonts w:ascii="Consolas" w:hAnsi="Consolas"/>
          <w:sz w:val="20"/>
          <w:szCs w:val="20"/>
        </w:rPr>
      </w:pPr>
    </w:p>
    <w:tbl>
      <w:tblPr>
        <w:tblW w:w="10080" w:type="dxa"/>
        <w:tblInd w:w="-252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540"/>
        <w:gridCol w:w="1440"/>
        <w:gridCol w:w="1080"/>
        <w:gridCol w:w="862"/>
        <w:gridCol w:w="2965"/>
        <w:gridCol w:w="283"/>
        <w:gridCol w:w="267"/>
        <w:gridCol w:w="17"/>
        <w:gridCol w:w="283"/>
        <w:gridCol w:w="567"/>
        <w:gridCol w:w="1056"/>
      </w:tblGrid>
      <w:tr w:rsidR="008F6CA3" w:rsidRPr="00E32FF7" w14:paraId="1142C85B" w14:textId="77777777" w:rsidTr="000074A9">
        <w:trPr>
          <w:cantSplit/>
        </w:trPr>
        <w:tc>
          <w:tcPr>
            <w:tcW w:w="3780" w:type="dxa"/>
            <w:gridSpan w:val="4"/>
            <w:tcBorders>
              <w:top w:val="single" w:sz="8" w:space="0" w:color="auto"/>
              <w:left w:val="single" w:sz="4" w:space="0" w:color="auto"/>
            </w:tcBorders>
            <w:vAlign w:val="center"/>
          </w:tcPr>
          <w:p w14:paraId="0D867032" w14:textId="77777777" w:rsidR="008F6CA3" w:rsidRPr="00E32FF7" w:rsidRDefault="008F6CA3" w:rsidP="000074A9">
            <w:pPr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Обозначение</w:t>
            </w:r>
          </w:p>
        </w:tc>
        <w:tc>
          <w:tcPr>
            <w:tcW w:w="4377" w:type="dxa"/>
            <w:gridSpan w:val="4"/>
            <w:tcBorders>
              <w:top w:val="single" w:sz="8" w:space="0" w:color="auto"/>
            </w:tcBorders>
            <w:vAlign w:val="center"/>
          </w:tcPr>
          <w:p w14:paraId="798AD580" w14:textId="77777777" w:rsidR="008F6CA3" w:rsidRPr="00E32FF7" w:rsidRDefault="008F6CA3" w:rsidP="000074A9">
            <w:pPr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Наименование</w:t>
            </w:r>
          </w:p>
        </w:tc>
        <w:tc>
          <w:tcPr>
            <w:tcW w:w="1923" w:type="dxa"/>
            <w:gridSpan w:val="4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14:paraId="5E2D7733" w14:textId="77777777" w:rsidR="008F6CA3" w:rsidRPr="00E32FF7" w:rsidRDefault="008F6CA3" w:rsidP="000074A9">
            <w:pPr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Дополнительные сведения</w:t>
            </w:r>
          </w:p>
        </w:tc>
      </w:tr>
      <w:tr w:rsidR="008F6CA3" w:rsidRPr="00E32FF7" w14:paraId="68CAB83D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4A0D02F4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703737CF" w14:textId="77777777" w:rsidR="008F6CA3" w:rsidRPr="00E32FF7" w:rsidRDefault="008F6CA3" w:rsidP="000074A9">
            <w:pPr>
              <w:rPr>
                <w:sz w:val="20"/>
                <w:szCs w:val="20"/>
                <w:u w:val="single"/>
              </w:rPr>
            </w:pPr>
            <w:r w:rsidRPr="00E32FF7">
              <w:rPr>
                <w:sz w:val="20"/>
                <w:szCs w:val="20"/>
                <w:u w:val="single"/>
              </w:rPr>
              <w:t>Текстовые документы</w:t>
            </w: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1164F2FE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71AA301B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440ADE51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6FFFA150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3CDC7CBD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2F3689A7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290466A8" w14:textId="4EAA3BE7" w:rsidR="008F6CA3" w:rsidRPr="00E32FF7" w:rsidRDefault="000074A9" w:rsidP="000074A9">
            <w:pPr>
              <w:rPr>
                <w:sz w:val="20"/>
                <w:szCs w:val="20"/>
              </w:rPr>
            </w:pPr>
            <w:r w:rsidRPr="000074A9">
              <w:rPr>
                <w:sz w:val="20"/>
              </w:rPr>
              <w:t>БГУИР КР 1-40 01 01</w:t>
            </w:r>
            <w:r w:rsidRPr="000074A9">
              <w:rPr>
                <w:color w:val="FF0000"/>
                <w:sz w:val="20"/>
              </w:rPr>
              <w:t> </w:t>
            </w:r>
            <w:r w:rsidR="00D80DED">
              <w:rPr>
                <w:sz w:val="20"/>
              </w:rPr>
              <w:t>115</w:t>
            </w:r>
            <w:r w:rsidRPr="000074A9">
              <w:rPr>
                <w:sz w:val="20"/>
              </w:rPr>
              <w:t xml:space="preserve"> ПЗ</w:t>
            </w:r>
          </w:p>
        </w:tc>
        <w:tc>
          <w:tcPr>
            <w:tcW w:w="4377" w:type="dxa"/>
            <w:gridSpan w:val="4"/>
            <w:vAlign w:val="center"/>
          </w:tcPr>
          <w:p w14:paraId="28E315C5" w14:textId="77777777" w:rsidR="008F6CA3" w:rsidRPr="00E32FF7" w:rsidRDefault="008F6CA3" w:rsidP="000074A9">
            <w:pPr>
              <w:rPr>
                <w:sz w:val="20"/>
                <w:szCs w:val="20"/>
              </w:rPr>
            </w:pPr>
            <w:bookmarkStart w:id="64" w:name="_Toc246409752"/>
            <w:r w:rsidRPr="00E32FF7">
              <w:rPr>
                <w:sz w:val="20"/>
                <w:szCs w:val="20"/>
              </w:rPr>
              <w:t>Пояснительная записка</w:t>
            </w:r>
            <w:bookmarkEnd w:id="64"/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2AC6FF22" w14:textId="16764602" w:rsidR="008F6CA3" w:rsidRPr="00E32FF7" w:rsidRDefault="007C5E50" w:rsidP="000074A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1</w:t>
            </w:r>
            <w:r w:rsidR="008F6CA3" w:rsidRPr="00B21481">
              <w:rPr>
                <w:sz w:val="20"/>
                <w:szCs w:val="20"/>
              </w:rPr>
              <w:t xml:space="preserve"> с</w:t>
            </w:r>
            <w:r w:rsidR="008F6CA3" w:rsidRPr="00E32FF7">
              <w:rPr>
                <w:sz w:val="20"/>
                <w:szCs w:val="20"/>
              </w:rPr>
              <w:t>.</w:t>
            </w:r>
          </w:p>
        </w:tc>
      </w:tr>
      <w:tr w:rsidR="008F6CA3" w:rsidRPr="00E32FF7" w14:paraId="7BC943E0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5A4B9E63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22082A30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2E472E55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5269933F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733DCFC6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2558D23F" w14:textId="77777777" w:rsidR="008F6CA3" w:rsidRPr="00EE11C6" w:rsidRDefault="008F6CA3" w:rsidP="000074A9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5B868357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21EB9AE8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3742AE48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1424C432" w14:textId="77777777" w:rsidR="008F6CA3" w:rsidRPr="00E32FF7" w:rsidRDefault="008F6CA3" w:rsidP="000074A9">
            <w:pPr>
              <w:rPr>
                <w:sz w:val="20"/>
                <w:szCs w:val="20"/>
                <w:u w:val="single"/>
              </w:rPr>
            </w:pPr>
            <w:r w:rsidRPr="00E32FF7">
              <w:rPr>
                <w:sz w:val="20"/>
                <w:szCs w:val="20"/>
                <w:u w:val="single"/>
              </w:rPr>
              <w:t>Графические документы</w:t>
            </w: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618762F1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21701534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66A28A93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04AB1082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31A4FC4E" w14:textId="77777777" w:rsidR="008F6CA3" w:rsidRPr="00E32FF7" w:rsidRDefault="008F6CA3" w:rsidP="000074A9">
            <w:pPr>
              <w:ind w:left="34"/>
              <w:rPr>
                <w:sz w:val="20"/>
                <w:szCs w:val="20"/>
              </w:rPr>
            </w:pPr>
          </w:p>
        </w:tc>
      </w:tr>
      <w:tr w:rsidR="008F6CA3" w:rsidRPr="00E32FF7" w14:paraId="74CE22E1" w14:textId="77777777" w:rsidTr="000074A9">
        <w:trPr>
          <w:cantSplit/>
          <w:trHeight w:val="251"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63EA2FB3" w14:textId="09F534AF" w:rsidR="008F6CA3" w:rsidRPr="006B0579" w:rsidRDefault="008F6CA3" w:rsidP="00BD71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ГУИР </w:t>
            </w:r>
            <w:r w:rsidR="00D80DED">
              <w:rPr>
                <w:sz w:val="20"/>
                <w:szCs w:val="20"/>
              </w:rPr>
              <w:t>2</w:t>
            </w:r>
            <w:r>
              <w:rPr>
                <w:sz w:val="20"/>
                <w:szCs w:val="20"/>
              </w:rPr>
              <w:t>51001 </w:t>
            </w:r>
            <w:r w:rsidR="00BD7133">
              <w:rPr>
                <w:sz w:val="20"/>
                <w:szCs w:val="20"/>
              </w:rPr>
              <w:t>1</w:t>
            </w:r>
            <w:r w:rsidR="00D80DED">
              <w:rPr>
                <w:sz w:val="20"/>
                <w:szCs w:val="20"/>
              </w:rPr>
              <w:t>15</w:t>
            </w:r>
            <w:r>
              <w:rPr>
                <w:sz w:val="20"/>
                <w:szCs w:val="20"/>
              </w:rPr>
              <w:t xml:space="preserve"> СП</w:t>
            </w:r>
          </w:p>
        </w:tc>
        <w:tc>
          <w:tcPr>
            <w:tcW w:w="4377" w:type="dxa"/>
            <w:gridSpan w:val="4"/>
            <w:vAlign w:val="center"/>
          </w:tcPr>
          <w:p w14:paraId="2A34CEA1" w14:textId="50FF6282" w:rsidR="008F6CA3" w:rsidRPr="0098225C" w:rsidRDefault="008F6CA3" w:rsidP="000074A9">
            <w:r w:rsidRPr="00B27307">
              <w:rPr>
                <w:sz w:val="20"/>
                <w:szCs w:val="20"/>
              </w:rPr>
              <w:t>"</w:t>
            </w:r>
            <w:r w:rsidR="004713D5">
              <w:rPr>
                <w:sz w:val="22"/>
              </w:rPr>
              <w:t>Шашки онлайн</w:t>
            </w:r>
            <w:r w:rsidRPr="00B27307">
              <w:rPr>
                <w:sz w:val="20"/>
                <w:szCs w:val="20"/>
              </w:rPr>
              <w:t>"</w:t>
            </w:r>
          </w:p>
          <w:p w14:paraId="46E7BFD8" w14:textId="77777777" w:rsidR="008F6CA3" w:rsidRPr="00E32FF7" w:rsidRDefault="008F6CA3" w:rsidP="000074A9">
            <w:pPr>
              <w:rPr>
                <w:sz w:val="20"/>
                <w:szCs w:val="20"/>
              </w:rPr>
            </w:pPr>
            <w:r w:rsidRPr="00B27307">
              <w:rPr>
                <w:sz w:val="20"/>
                <w:szCs w:val="20"/>
              </w:rPr>
              <w:t>А1, схема программы, чертеж</w:t>
            </w: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43B794A4" w14:textId="77777777" w:rsidR="008F6CA3" w:rsidRPr="00A72831" w:rsidRDefault="008F6CA3" w:rsidP="000074A9">
            <w:pPr>
              <w:rPr>
                <w:sz w:val="20"/>
                <w:szCs w:val="20"/>
              </w:rPr>
            </w:pPr>
            <w:bookmarkStart w:id="65" w:name="_Toc9464986"/>
            <w:r w:rsidRPr="00A72831">
              <w:rPr>
                <w:sz w:val="20"/>
                <w:szCs w:val="20"/>
              </w:rPr>
              <w:t>Формат А1</w:t>
            </w:r>
            <w:bookmarkEnd w:id="65"/>
          </w:p>
        </w:tc>
      </w:tr>
      <w:tr w:rsidR="008F6CA3" w:rsidRPr="00E32FF7" w14:paraId="57897E78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231D00A2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2AAE1A19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742C035A" w14:textId="77777777" w:rsidR="008F6CA3" w:rsidRPr="00E32FF7" w:rsidRDefault="008F6CA3" w:rsidP="000074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F6CA3" w:rsidRPr="00E32FF7" w14:paraId="0D834C25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50C5954A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46FD0D9A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74FF9EFD" w14:textId="77777777" w:rsidR="008F6CA3" w:rsidRPr="00E32FF7" w:rsidRDefault="008F6CA3" w:rsidP="000074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F6CA3" w:rsidRPr="00E32FF7" w14:paraId="6F3076AF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010CE137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6628B02D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41FBAD34" w14:textId="77777777" w:rsidR="008F6CA3" w:rsidRPr="00E32FF7" w:rsidRDefault="008F6CA3" w:rsidP="000074A9">
            <w:pPr>
              <w:ind w:left="34"/>
              <w:rPr>
                <w:sz w:val="20"/>
                <w:szCs w:val="20"/>
              </w:rPr>
            </w:pPr>
          </w:p>
        </w:tc>
      </w:tr>
      <w:tr w:rsidR="008F6CA3" w:rsidRPr="00E32FF7" w14:paraId="17521CAF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31460CC3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676471F9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13755532" w14:textId="77777777" w:rsidR="008F6CA3" w:rsidRPr="00E32FF7" w:rsidRDefault="008F6CA3" w:rsidP="000074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F6CA3" w:rsidRPr="00E32FF7" w14:paraId="2E863E09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44231DEC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123FB0FE" w14:textId="77777777" w:rsidR="008F6CA3" w:rsidRPr="00E32FF7" w:rsidRDefault="008F6CA3" w:rsidP="000074A9">
            <w:pPr>
              <w:ind w:right="-108"/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3075B3FA" w14:textId="77777777" w:rsidR="008F6CA3" w:rsidRPr="00E32FF7" w:rsidRDefault="008F6CA3" w:rsidP="000074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F6CA3" w:rsidRPr="00E32FF7" w14:paraId="700A066B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6F06AC4B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6E0CAEF5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77A0D4A0" w14:textId="77777777" w:rsidR="008F6CA3" w:rsidRPr="00E32FF7" w:rsidRDefault="008F6CA3" w:rsidP="000074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F6CA3" w:rsidRPr="00E32FF7" w14:paraId="2FBE5339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4BA5204B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18D4CCF8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36C7F2E7" w14:textId="77777777" w:rsidR="008F6CA3" w:rsidRPr="00E32FF7" w:rsidRDefault="008F6CA3" w:rsidP="000074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F6CA3" w:rsidRPr="00E32FF7" w14:paraId="7773F67E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338B7A3D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08DD4969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2C55ED0E" w14:textId="77777777" w:rsidR="008F6CA3" w:rsidRPr="00E32FF7" w:rsidRDefault="008F6CA3" w:rsidP="000074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F6CA3" w:rsidRPr="00E32FF7" w14:paraId="1B4DCAA8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36C439C2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20E8963A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15D8053E" w14:textId="77777777" w:rsidR="008F6CA3" w:rsidRPr="00E32FF7" w:rsidRDefault="008F6CA3" w:rsidP="000074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F6CA3" w:rsidRPr="00E32FF7" w14:paraId="18B2824C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</w:tcPr>
          <w:p w14:paraId="12644C2D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</w:tcPr>
          <w:p w14:paraId="2CCB1638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</w:tcPr>
          <w:p w14:paraId="06201AD8" w14:textId="77777777" w:rsidR="008F6CA3" w:rsidRPr="00E32FF7" w:rsidRDefault="008F6CA3" w:rsidP="000074A9">
            <w:pPr>
              <w:pStyle w:val="3"/>
              <w:spacing w:before="0"/>
              <w:ind w:left="34" w:firstLine="33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F6CA3" w:rsidRPr="00E32FF7" w14:paraId="3295E327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133D6F6F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36E8B64A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18A5FADE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2ACA3038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3B38141A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7168077A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3EF3D1F3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1C5F61C4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  <w:bottom w:val="single" w:sz="8" w:space="0" w:color="auto"/>
            </w:tcBorders>
          </w:tcPr>
          <w:p w14:paraId="29A89F20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tcBorders>
              <w:bottom w:val="single" w:sz="8" w:space="0" w:color="auto"/>
            </w:tcBorders>
          </w:tcPr>
          <w:p w14:paraId="44ED4CBE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bottom w:val="single" w:sz="8" w:space="0" w:color="auto"/>
              <w:right w:val="single" w:sz="8" w:space="0" w:color="auto"/>
            </w:tcBorders>
          </w:tcPr>
          <w:p w14:paraId="5EA5DEC0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01B832B9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  <w:bottom w:val="single" w:sz="8" w:space="0" w:color="auto"/>
            </w:tcBorders>
          </w:tcPr>
          <w:p w14:paraId="123652E7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tcBorders>
              <w:bottom w:val="single" w:sz="8" w:space="0" w:color="auto"/>
            </w:tcBorders>
          </w:tcPr>
          <w:p w14:paraId="49173252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bottom w:val="single" w:sz="8" w:space="0" w:color="auto"/>
              <w:right w:val="single" w:sz="8" w:space="0" w:color="auto"/>
            </w:tcBorders>
          </w:tcPr>
          <w:p w14:paraId="19F25BCB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6F0FECAB" w14:textId="77777777" w:rsidTr="000074A9">
        <w:trPr>
          <w:cantSplit/>
          <w:trHeight w:val="254"/>
        </w:trPr>
        <w:tc>
          <w:tcPr>
            <w:tcW w:w="3780" w:type="dxa"/>
            <w:gridSpan w:val="4"/>
            <w:tcBorders>
              <w:left w:val="single" w:sz="8" w:space="0" w:color="auto"/>
              <w:bottom w:val="single" w:sz="8" w:space="0" w:color="auto"/>
            </w:tcBorders>
          </w:tcPr>
          <w:p w14:paraId="127E8A9F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tcBorders>
              <w:bottom w:val="single" w:sz="8" w:space="0" w:color="auto"/>
            </w:tcBorders>
          </w:tcPr>
          <w:p w14:paraId="1B98BE13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bottom w:val="single" w:sz="8" w:space="0" w:color="auto"/>
              <w:right w:val="single" w:sz="8" w:space="0" w:color="auto"/>
            </w:tcBorders>
          </w:tcPr>
          <w:p w14:paraId="4DC08DE2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3B8B39AB" w14:textId="77777777" w:rsidTr="000074A9">
        <w:trPr>
          <w:cantSplit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0F74698" w14:textId="77777777" w:rsidR="008F6CA3" w:rsidRPr="00E32FF7" w:rsidRDefault="008F6CA3" w:rsidP="000074A9">
            <w:pPr>
              <w:ind w:left="-108"/>
              <w:jc w:val="center"/>
              <w:rPr>
                <w:sz w:val="20"/>
                <w:szCs w:val="20"/>
              </w:rPr>
            </w:pPr>
          </w:p>
        </w:tc>
        <w:tc>
          <w:tcPr>
            <w:tcW w:w="5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95C1368" w14:textId="77777777" w:rsidR="008F6CA3" w:rsidRPr="00E32FF7" w:rsidRDefault="008F6CA3" w:rsidP="000074A9">
            <w:pPr>
              <w:ind w:left="-108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C613C9F" w14:textId="77777777" w:rsidR="008F6CA3" w:rsidRPr="00E32FF7" w:rsidRDefault="008F6CA3" w:rsidP="000074A9">
            <w:pPr>
              <w:ind w:left="-108"/>
              <w:jc w:val="center"/>
              <w:rPr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95F704F" w14:textId="77777777" w:rsidR="008F6CA3" w:rsidRPr="00E32FF7" w:rsidRDefault="008F6CA3" w:rsidP="000074A9">
            <w:pPr>
              <w:ind w:left="-108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D646AA7" w14:textId="77777777" w:rsidR="008F6CA3" w:rsidRPr="00E32FF7" w:rsidRDefault="008F6CA3" w:rsidP="000074A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438" w:type="dxa"/>
            <w:gridSpan w:val="7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05C6E58" w14:textId="77777777" w:rsidR="008F6CA3" w:rsidRPr="00E32FF7" w:rsidRDefault="008F6CA3" w:rsidP="000074A9">
            <w:pPr>
              <w:ind w:right="175"/>
              <w:jc w:val="center"/>
              <w:rPr>
                <w:sz w:val="20"/>
                <w:szCs w:val="20"/>
              </w:rPr>
            </w:pPr>
          </w:p>
          <w:p w14:paraId="05021278" w14:textId="765D394E" w:rsidR="008F6CA3" w:rsidRPr="008F6CA3" w:rsidRDefault="008F6CA3" w:rsidP="008F6CA3">
            <w:pPr>
              <w:jc w:val="center"/>
              <w:rPr>
                <w:sz w:val="28"/>
              </w:rPr>
            </w:pPr>
            <w:r w:rsidRPr="000074A9">
              <w:rPr>
                <w:sz w:val="20"/>
              </w:rPr>
              <w:t>БГУИР КР 1-40 01 01</w:t>
            </w:r>
            <w:r w:rsidRPr="000074A9">
              <w:rPr>
                <w:color w:val="FF0000"/>
                <w:sz w:val="20"/>
              </w:rPr>
              <w:t> </w:t>
            </w:r>
            <w:r w:rsidRPr="000074A9">
              <w:rPr>
                <w:sz w:val="20"/>
              </w:rPr>
              <w:t>1</w:t>
            </w:r>
            <w:r w:rsidR="00D80DED">
              <w:rPr>
                <w:sz w:val="20"/>
              </w:rPr>
              <w:t>15</w:t>
            </w:r>
            <w:r w:rsidRPr="000074A9">
              <w:rPr>
                <w:sz w:val="20"/>
              </w:rPr>
              <w:t xml:space="preserve"> ПЗ</w:t>
            </w:r>
          </w:p>
        </w:tc>
      </w:tr>
      <w:tr w:rsidR="008F6CA3" w:rsidRPr="00E32FF7" w14:paraId="7675D144" w14:textId="77777777" w:rsidTr="000074A9">
        <w:trPr>
          <w:cantSplit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730382D" w14:textId="77777777" w:rsidR="008F6CA3" w:rsidRPr="00E32FF7" w:rsidRDefault="008F6CA3" w:rsidP="000074A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FE7F522" w14:textId="77777777" w:rsidR="008F6CA3" w:rsidRPr="00E32FF7" w:rsidRDefault="008F6CA3" w:rsidP="000074A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0B3EA93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13ADF58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A9719EB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5438" w:type="dxa"/>
            <w:gridSpan w:val="7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1CA3C3C" w14:textId="77777777" w:rsidR="008F6CA3" w:rsidRPr="00E32FF7" w:rsidRDefault="008F6CA3" w:rsidP="000074A9">
            <w:pPr>
              <w:ind w:right="175"/>
              <w:rPr>
                <w:sz w:val="20"/>
                <w:szCs w:val="20"/>
              </w:rPr>
            </w:pPr>
          </w:p>
        </w:tc>
      </w:tr>
      <w:tr w:rsidR="008F6CA3" w:rsidRPr="00E32FF7" w14:paraId="244687DB" w14:textId="77777777" w:rsidTr="000074A9">
        <w:trPr>
          <w:cantSplit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20EA0721" w14:textId="77777777" w:rsidR="008F6CA3" w:rsidRPr="00E32FF7" w:rsidRDefault="008F6CA3" w:rsidP="000074A9">
            <w:pPr>
              <w:ind w:left="-108"/>
              <w:jc w:val="center"/>
              <w:rPr>
                <w:sz w:val="20"/>
                <w:szCs w:val="20"/>
              </w:rPr>
            </w:pPr>
          </w:p>
        </w:tc>
        <w:tc>
          <w:tcPr>
            <w:tcW w:w="54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4D204658" w14:textId="77777777" w:rsidR="008F6CA3" w:rsidRPr="00E32FF7" w:rsidRDefault="008F6CA3" w:rsidP="000074A9">
            <w:pPr>
              <w:ind w:left="-108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A377123" w14:textId="77777777" w:rsidR="008F6CA3" w:rsidRPr="00E32FF7" w:rsidRDefault="008F6CA3" w:rsidP="000074A9">
            <w:pPr>
              <w:ind w:left="-108"/>
              <w:jc w:val="center"/>
              <w:rPr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BFC3D61" w14:textId="77777777" w:rsidR="008F6CA3" w:rsidRPr="00E32FF7" w:rsidRDefault="008F6CA3" w:rsidP="000074A9">
            <w:pPr>
              <w:ind w:left="-108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6CBA122" w14:textId="77777777" w:rsidR="008F6CA3" w:rsidRPr="00E32FF7" w:rsidRDefault="008F6CA3" w:rsidP="000074A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438" w:type="dxa"/>
            <w:gridSpan w:val="7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CF1689A" w14:textId="77777777" w:rsidR="008F6CA3" w:rsidRPr="00E32FF7" w:rsidRDefault="008F6CA3" w:rsidP="000074A9">
            <w:pPr>
              <w:ind w:right="175"/>
              <w:rPr>
                <w:sz w:val="20"/>
                <w:szCs w:val="20"/>
              </w:rPr>
            </w:pPr>
          </w:p>
        </w:tc>
      </w:tr>
      <w:tr w:rsidR="008F6CA3" w:rsidRPr="00E32FF7" w14:paraId="1B57634D" w14:textId="77777777" w:rsidTr="000074A9">
        <w:trPr>
          <w:cantSplit/>
          <w:trHeight w:val="262"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40D6A0F8" w14:textId="77777777" w:rsidR="008F6CA3" w:rsidRPr="00E32FF7" w:rsidRDefault="008F6CA3" w:rsidP="000074A9">
            <w:pPr>
              <w:ind w:left="-108"/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 xml:space="preserve"> Изм.</w:t>
            </w:r>
          </w:p>
        </w:tc>
        <w:tc>
          <w:tcPr>
            <w:tcW w:w="54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04EA1DB8" w14:textId="77777777" w:rsidR="008F6CA3" w:rsidRPr="00E32FF7" w:rsidRDefault="008F6CA3" w:rsidP="000074A9">
            <w:pPr>
              <w:ind w:left="-108" w:right="-108"/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Л.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482C43B" w14:textId="77777777" w:rsidR="008F6CA3" w:rsidRPr="00E32FF7" w:rsidRDefault="008F6CA3" w:rsidP="000074A9">
            <w:pPr>
              <w:ind w:left="-108"/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№ докум.</w:t>
            </w: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7AEE19A" w14:textId="77777777" w:rsidR="008F6CA3" w:rsidRPr="00E32FF7" w:rsidRDefault="008F6CA3" w:rsidP="000074A9">
            <w:pPr>
              <w:ind w:left="-108" w:right="-108"/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Подп.</w:t>
            </w:r>
          </w:p>
        </w:tc>
        <w:tc>
          <w:tcPr>
            <w:tcW w:w="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B11A671" w14:textId="77777777" w:rsidR="008F6CA3" w:rsidRPr="00E32FF7" w:rsidRDefault="008F6CA3" w:rsidP="000074A9">
            <w:pPr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Дата</w:t>
            </w:r>
          </w:p>
        </w:tc>
        <w:tc>
          <w:tcPr>
            <w:tcW w:w="2965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F2AFA32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  <w:p w14:paraId="4877638B" w14:textId="3D9896DA" w:rsidR="005D6D16" w:rsidRPr="00E32FF7" w:rsidRDefault="004713D5" w:rsidP="000074A9">
            <w:pPr>
              <w:ind w:left="-108" w:right="-108"/>
              <w:jc w:val="center"/>
              <w:rPr>
                <w:sz w:val="20"/>
                <w:szCs w:val="20"/>
              </w:rPr>
            </w:pPr>
            <w:r>
              <w:rPr>
                <w:sz w:val="22"/>
              </w:rPr>
              <w:t>Шашки онлайн</w:t>
            </w:r>
          </w:p>
          <w:p w14:paraId="6AA6D08B" w14:textId="77777777" w:rsidR="008F6CA3" w:rsidRPr="00E32FF7" w:rsidRDefault="008F6CA3" w:rsidP="000074A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едомость курсовой </w:t>
            </w:r>
            <w:r w:rsidRPr="00E32FF7">
              <w:rPr>
                <w:sz w:val="20"/>
                <w:szCs w:val="20"/>
              </w:rPr>
              <w:t>работы</w:t>
            </w:r>
          </w:p>
        </w:tc>
        <w:tc>
          <w:tcPr>
            <w:tcW w:w="850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C9B4442" w14:textId="77777777" w:rsidR="008F6CA3" w:rsidRPr="00E32FF7" w:rsidRDefault="008F6CA3" w:rsidP="000074A9">
            <w:pPr>
              <w:ind w:right="175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B9650B3" w14:textId="77777777" w:rsidR="008F6CA3" w:rsidRPr="00E32FF7" w:rsidRDefault="008F6CA3" w:rsidP="000074A9">
            <w:pPr>
              <w:ind w:left="-108" w:right="-108"/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Лист</w:t>
            </w:r>
          </w:p>
        </w:tc>
        <w:tc>
          <w:tcPr>
            <w:tcW w:w="105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0A2A9C3" w14:textId="77777777" w:rsidR="008F6CA3" w:rsidRPr="00E32FF7" w:rsidRDefault="008F6CA3" w:rsidP="000074A9">
            <w:pPr>
              <w:ind w:left="-108"/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Листов</w:t>
            </w:r>
          </w:p>
        </w:tc>
      </w:tr>
      <w:tr w:rsidR="008F6CA3" w:rsidRPr="00703922" w14:paraId="530DA2E7" w14:textId="77777777" w:rsidTr="000074A9">
        <w:trPr>
          <w:cantSplit/>
          <w:trHeight w:val="280"/>
        </w:trPr>
        <w:tc>
          <w:tcPr>
            <w:tcW w:w="126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2894310" w14:textId="77777777" w:rsidR="008F6CA3" w:rsidRPr="00E32FF7" w:rsidRDefault="008F6CA3" w:rsidP="000074A9">
            <w:pPr>
              <w:shd w:val="clear" w:color="auto" w:fill="FFFFFF"/>
              <w:ind w:left="34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Разраб.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6DE783B" w14:textId="615AEE3E" w:rsidR="008F6CA3" w:rsidRPr="00D80DED" w:rsidRDefault="00D80DED" w:rsidP="009575A8">
            <w:pPr>
              <w:rPr>
                <w:sz w:val="20"/>
                <w:szCs w:val="20"/>
              </w:rPr>
            </w:pPr>
            <w:r w:rsidRPr="00D80DED">
              <w:rPr>
                <w:sz w:val="20"/>
                <w:szCs w:val="20"/>
              </w:rPr>
              <w:t>Кривицкий Ф.Ю.</w:t>
            </w: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FB74AD8" w14:textId="77777777" w:rsidR="008F6CA3" w:rsidRPr="00703922" w:rsidRDefault="008F6CA3" w:rsidP="000074A9">
            <w:pPr>
              <w:shd w:val="clear" w:color="auto" w:fill="FFFFFF"/>
              <w:jc w:val="center"/>
              <w:rPr>
                <w:sz w:val="20"/>
                <w:szCs w:val="20"/>
              </w:rPr>
            </w:pPr>
          </w:p>
        </w:tc>
        <w:tc>
          <w:tcPr>
            <w:tcW w:w="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5BF4864" w14:textId="77777777" w:rsidR="008F6CA3" w:rsidRPr="00703922" w:rsidRDefault="008F6CA3" w:rsidP="000074A9">
            <w:pPr>
              <w:shd w:val="clear" w:color="auto" w:fill="FFFFFF"/>
              <w:ind w:left="-108" w:right="-108"/>
              <w:jc w:val="center"/>
              <w:rPr>
                <w:spacing w:val="-4"/>
                <w:sz w:val="20"/>
                <w:szCs w:val="20"/>
              </w:rPr>
            </w:pPr>
          </w:p>
        </w:tc>
        <w:tc>
          <w:tcPr>
            <w:tcW w:w="296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648EAFD" w14:textId="77777777" w:rsidR="008F6CA3" w:rsidRPr="00703922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66BAA67" w14:textId="77777777" w:rsidR="008F6CA3" w:rsidRPr="00703922" w:rsidRDefault="008F6CA3" w:rsidP="000074A9">
            <w:pPr>
              <w:ind w:left="-108" w:right="-108"/>
              <w:rPr>
                <w:sz w:val="20"/>
                <w:szCs w:val="20"/>
              </w:rPr>
            </w:pPr>
            <w:r w:rsidRPr="00703922">
              <w:rPr>
                <w:sz w:val="20"/>
                <w:szCs w:val="20"/>
              </w:rPr>
              <w:t xml:space="preserve"> Т</w:t>
            </w:r>
          </w:p>
        </w:tc>
        <w:tc>
          <w:tcPr>
            <w:tcW w:w="28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B74F7A0" w14:textId="77777777" w:rsidR="008F6CA3" w:rsidRPr="00703922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14C9688" w14:textId="77777777" w:rsidR="008F6CA3" w:rsidRPr="00703922" w:rsidRDefault="008F6CA3" w:rsidP="000074A9">
            <w:pPr>
              <w:ind w:right="175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237BE57" w14:textId="68BCE2B9" w:rsidR="008F6CA3" w:rsidRPr="00703922" w:rsidRDefault="007C5E50" w:rsidP="000074A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1</w:t>
            </w:r>
          </w:p>
        </w:tc>
        <w:tc>
          <w:tcPr>
            <w:tcW w:w="105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F8DEEC5" w14:textId="4EF7037F" w:rsidR="008F6CA3" w:rsidRPr="00703922" w:rsidRDefault="007C5E50" w:rsidP="000074A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1</w:t>
            </w:r>
          </w:p>
        </w:tc>
      </w:tr>
      <w:tr w:rsidR="008F6CA3" w:rsidRPr="00703922" w14:paraId="7A60B717" w14:textId="77777777" w:rsidTr="000074A9">
        <w:trPr>
          <w:cantSplit/>
        </w:trPr>
        <w:tc>
          <w:tcPr>
            <w:tcW w:w="126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D2F5F9E" w14:textId="77777777" w:rsidR="008F6CA3" w:rsidRPr="00703922" w:rsidRDefault="008F6CA3" w:rsidP="000074A9">
            <w:pPr>
              <w:shd w:val="clear" w:color="auto" w:fill="FFFFFF"/>
              <w:ind w:left="34"/>
              <w:rPr>
                <w:sz w:val="20"/>
                <w:szCs w:val="20"/>
              </w:rPr>
            </w:pPr>
            <w:r w:rsidRPr="00703922">
              <w:rPr>
                <w:sz w:val="20"/>
                <w:szCs w:val="20"/>
              </w:rPr>
              <w:t>Пров.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D741939" w14:textId="4010254D" w:rsidR="008F6CA3" w:rsidRPr="00703922" w:rsidRDefault="004713D5" w:rsidP="000074A9">
            <w:pPr>
              <w:ind w:right="-108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расковский П.Н.</w:t>
            </w: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9F87DF7" w14:textId="77777777" w:rsidR="008F6CA3" w:rsidRPr="00703922" w:rsidRDefault="008F6CA3" w:rsidP="000074A9">
            <w:pPr>
              <w:shd w:val="clear" w:color="auto" w:fill="FFFFFF"/>
              <w:jc w:val="center"/>
              <w:rPr>
                <w:sz w:val="20"/>
                <w:szCs w:val="20"/>
              </w:rPr>
            </w:pPr>
          </w:p>
        </w:tc>
        <w:tc>
          <w:tcPr>
            <w:tcW w:w="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D0559E7" w14:textId="77777777" w:rsidR="008F6CA3" w:rsidRPr="00703922" w:rsidRDefault="008F6CA3" w:rsidP="000074A9">
            <w:pPr>
              <w:shd w:val="clear" w:color="auto" w:fill="FFFFFF"/>
              <w:ind w:left="-108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296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156BF58" w14:textId="77777777" w:rsidR="008F6CA3" w:rsidRPr="00703922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2473" w:type="dxa"/>
            <w:gridSpan w:val="6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7F7774C" w14:textId="77777777" w:rsidR="008F6CA3" w:rsidRPr="00703922" w:rsidRDefault="008F6CA3" w:rsidP="000074A9">
            <w:pPr>
              <w:ind w:right="175"/>
              <w:jc w:val="center"/>
              <w:rPr>
                <w:sz w:val="20"/>
                <w:szCs w:val="20"/>
              </w:rPr>
            </w:pPr>
            <w:r w:rsidRPr="00703922">
              <w:rPr>
                <w:sz w:val="20"/>
                <w:szCs w:val="20"/>
              </w:rPr>
              <w:t>Кафедра ПОИТ</w:t>
            </w:r>
          </w:p>
          <w:p w14:paraId="2BA880C4" w14:textId="06B74064" w:rsidR="008F6CA3" w:rsidRPr="00703922" w:rsidRDefault="008F6CA3" w:rsidP="000074A9">
            <w:pPr>
              <w:ind w:right="175"/>
              <w:jc w:val="center"/>
              <w:rPr>
                <w:sz w:val="20"/>
                <w:szCs w:val="20"/>
              </w:rPr>
            </w:pPr>
            <w:r w:rsidRPr="00703922">
              <w:rPr>
                <w:sz w:val="20"/>
                <w:szCs w:val="20"/>
              </w:rPr>
              <w:t xml:space="preserve">гр. </w:t>
            </w:r>
            <w:r w:rsidR="00D80DED">
              <w:rPr>
                <w:sz w:val="20"/>
                <w:szCs w:val="20"/>
              </w:rPr>
              <w:t>2</w:t>
            </w:r>
            <w:r w:rsidRPr="00703922">
              <w:rPr>
                <w:sz w:val="20"/>
                <w:szCs w:val="20"/>
              </w:rPr>
              <w:t>51001</w:t>
            </w:r>
          </w:p>
        </w:tc>
      </w:tr>
      <w:tr w:rsidR="008F6CA3" w:rsidRPr="00703922" w14:paraId="4912BB54" w14:textId="77777777" w:rsidTr="000074A9">
        <w:trPr>
          <w:cantSplit/>
          <w:trHeight w:val="255"/>
        </w:trPr>
        <w:tc>
          <w:tcPr>
            <w:tcW w:w="126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B5CF007" w14:textId="77777777" w:rsidR="008F6CA3" w:rsidRPr="00703922" w:rsidRDefault="008F6CA3" w:rsidP="000074A9">
            <w:pPr>
              <w:shd w:val="clear" w:color="auto" w:fill="FFFFFF"/>
              <w:ind w:left="34"/>
              <w:rPr>
                <w:sz w:val="20"/>
                <w:szCs w:val="20"/>
              </w:rPr>
            </w:pP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771345A" w14:textId="77777777" w:rsidR="008F6CA3" w:rsidRPr="00703922" w:rsidRDefault="008F6CA3" w:rsidP="000074A9">
            <w:pPr>
              <w:ind w:right="-108"/>
              <w:rPr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CF24B9D" w14:textId="77777777" w:rsidR="008F6CA3" w:rsidRPr="00703922" w:rsidRDefault="008F6CA3" w:rsidP="000074A9">
            <w:pPr>
              <w:shd w:val="clear" w:color="auto" w:fill="FFFFFF"/>
              <w:jc w:val="center"/>
              <w:rPr>
                <w:sz w:val="20"/>
                <w:szCs w:val="20"/>
              </w:rPr>
            </w:pPr>
          </w:p>
        </w:tc>
        <w:tc>
          <w:tcPr>
            <w:tcW w:w="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64BCDF4" w14:textId="77777777" w:rsidR="008F6CA3" w:rsidRPr="00703922" w:rsidRDefault="008F6CA3" w:rsidP="000074A9">
            <w:pPr>
              <w:shd w:val="clear" w:color="auto" w:fill="FFFFFF"/>
              <w:ind w:left="-108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296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528F6A9" w14:textId="77777777" w:rsidR="008F6CA3" w:rsidRPr="00703922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2473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F8B9653" w14:textId="77777777" w:rsidR="008F6CA3" w:rsidRPr="00703922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703922" w14:paraId="48DCEBCE" w14:textId="77777777" w:rsidTr="000074A9">
        <w:trPr>
          <w:cantSplit/>
          <w:trHeight w:val="274"/>
        </w:trPr>
        <w:tc>
          <w:tcPr>
            <w:tcW w:w="126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EA962CC" w14:textId="77777777" w:rsidR="008F6CA3" w:rsidRPr="00703922" w:rsidRDefault="008F6CA3" w:rsidP="000074A9">
            <w:pPr>
              <w:shd w:val="clear" w:color="auto" w:fill="FFFFFF"/>
              <w:ind w:left="34"/>
              <w:rPr>
                <w:sz w:val="20"/>
                <w:szCs w:val="20"/>
              </w:rPr>
            </w:pP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34031C7" w14:textId="77777777" w:rsidR="008F6CA3" w:rsidRPr="00703922" w:rsidRDefault="008F6CA3" w:rsidP="000074A9">
            <w:pPr>
              <w:ind w:right="-108"/>
              <w:rPr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0C2A14C" w14:textId="77777777" w:rsidR="008F6CA3" w:rsidRPr="00703922" w:rsidRDefault="008F6CA3" w:rsidP="000074A9">
            <w:pPr>
              <w:shd w:val="clear" w:color="auto" w:fill="FFFFFF"/>
              <w:jc w:val="center"/>
              <w:rPr>
                <w:sz w:val="20"/>
                <w:szCs w:val="20"/>
              </w:rPr>
            </w:pPr>
          </w:p>
        </w:tc>
        <w:tc>
          <w:tcPr>
            <w:tcW w:w="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5B299C8" w14:textId="77777777" w:rsidR="008F6CA3" w:rsidRPr="00703922" w:rsidRDefault="008F6CA3" w:rsidP="000074A9">
            <w:pPr>
              <w:shd w:val="clear" w:color="auto" w:fill="FFFFFF"/>
              <w:ind w:left="-108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296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FC257D5" w14:textId="77777777" w:rsidR="008F6CA3" w:rsidRPr="00703922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2473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DB08B4E" w14:textId="77777777" w:rsidR="008F6CA3" w:rsidRPr="00703922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703922" w14:paraId="65660750" w14:textId="77777777" w:rsidTr="000074A9">
        <w:trPr>
          <w:cantSplit/>
          <w:trHeight w:val="180"/>
        </w:trPr>
        <w:tc>
          <w:tcPr>
            <w:tcW w:w="126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E4F07B7" w14:textId="77777777" w:rsidR="008F6CA3" w:rsidRPr="00703922" w:rsidRDefault="008F6CA3" w:rsidP="000074A9">
            <w:pPr>
              <w:shd w:val="clear" w:color="auto" w:fill="FFFFFF"/>
              <w:ind w:left="34"/>
              <w:rPr>
                <w:sz w:val="20"/>
                <w:szCs w:val="20"/>
              </w:rPr>
            </w:pP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8E7D512" w14:textId="77777777" w:rsidR="008F6CA3" w:rsidRPr="00703922" w:rsidRDefault="008F6CA3" w:rsidP="000074A9">
            <w:pPr>
              <w:ind w:right="-108"/>
              <w:rPr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0E5C1FF" w14:textId="77777777" w:rsidR="008F6CA3" w:rsidRPr="00703922" w:rsidRDefault="008F6CA3" w:rsidP="000074A9">
            <w:pPr>
              <w:shd w:val="clear" w:color="auto" w:fill="FFFFFF"/>
              <w:jc w:val="center"/>
              <w:rPr>
                <w:sz w:val="20"/>
                <w:szCs w:val="20"/>
              </w:rPr>
            </w:pPr>
          </w:p>
        </w:tc>
        <w:tc>
          <w:tcPr>
            <w:tcW w:w="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9501ECA" w14:textId="77777777" w:rsidR="008F6CA3" w:rsidRPr="00703922" w:rsidRDefault="008F6CA3" w:rsidP="000074A9">
            <w:pPr>
              <w:shd w:val="clear" w:color="auto" w:fill="FFFFFF"/>
              <w:ind w:left="-108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296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1BA0C56" w14:textId="77777777" w:rsidR="008F6CA3" w:rsidRPr="00703922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2473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9784119" w14:textId="77777777" w:rsidR="008F6CA3" w:rsidRPr="00703922" w:rsidRDefault="008F6CA3" w:rsidP="000074A9">
            <w:pPr>
              <w:rPr>
                <w:sz w:val="20"/>
                <w:szCs w:val="20"/>
              </w:rPr>
            </w:pPr>
          </w:p>
        </w:tc>
      </w:tr>
    </w:tbl>
    <w:p w14:paraId="163380DA" w14:textId="77777777" w:rsidR="008F6CA3" w:rsidRPr="00703922" w:rsidRDefault="008F6CA3" w:rsidP="008F6CA3">
      <w:pPr>
        <w:jc w:val="center"/>
        <w:rPr>
          <w:sz w:val="20"/>
          <w:szCs w:val="20"/>
        </w:rPr>
      </w:pPr>
    </w:p>
    <w:p w14:paraId="50E2D72D" w14:textId="77777777" w:rsidR="008F6CA3" w:rsidRPr="00703922" w:rsidRDefault="008F6CA3" w:rsidP="008F6CA3">
      <w:pPr>
        <w:jc w:val="center"/>
        <w:rPr>
          <w:sz w:val="20"/>
          <w:szCs w:val="20"/>
        </w:rPr>
      </w:pPr>
    </w:p>
    <w:p w14:paraId="2965CB17" w14:textId="77777777" w:rsidR="008F6CA3" w:rsidRPr="00FA4C87" w:rsidRDefault="008F6CA3" w:rsidP="00907702">
      <w:pPr>
        <w:rPr>
          <w:sz w:val="20"/>
          <w:szCs w:val="20"/>
        </w:rPr>
      </w:pPr>
    </w:p>
    <w:sectPr w:rsidR="008F6CA3" w:rsidRPr="00FA4C87" w:rsidSect="008121FA">
      <w:footerReference w:type="default" r:id="rId42"/>
      <w:pgSz w:w="12240" w:h="15840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E3FF478" w14:textId="77777777" w:rsidR="00D263D8" w:rsidRDefault="00D263D8" w:rsidP="008121FA">
      <w:r>
        <w:separator/>
      </w:r>
    </w:p>
  </w:endnote>
  <w:endnote w:type="continuationSeparator" w:id="0">
    <w:p w14:paraId="0935CC6F" w14:textId="77777777" w:rsidR="00D263D8" w:rsidRDefault="00D263D8" w:rsidP="008121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Fixedsys">
    <w:altName w:val="Times New Roman"/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4220962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1C3A007" w14:textId="3A0CB171" w:rsidR="00216D59" w:rsidRDefault="00216D59">
        <w:pPr>
          <w:pStyle w:val="a6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52113">
          <w:rPr>
            <w:noProof/>
          </w:rPr>
          <w:t>33</w:t>
        </w:r>
        <w:r>
          <w:rPr>
            <w:noProof/>
          </w:rPr>
          <w:fldChar w:fldCharType="end"/>
        </w:r>
      </w:p>
    </w:sdtContent>
  </w:sdt>
  <w:p w14:paraId="58DF1D4F" w14:textId="77777777" w:rsidR="00216D59" w:rsidRDefault="00216D59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72FFC18" w14:textId="77777777" w:rsidR="00D263D8" w:rsidRDefault="00D263D8" w:rsidP="008121FA">
      <w:r>
        <w:separator/>
      </w:r>
    </w:p>
  </w:footnote>
  <w:footnote w:type="continuationSeparator" w:id="0">
    <w:p w14:paraId="156D54E2" w14:textId="77777777" w:rsidR="00D263D8" w:rsidRDefault="00D263D8" w:rsidP="008121F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94541D"/>
    <w:multiLevelType w:val="multilevel"/>
    <w:tmpl w:val="45E6FE0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" w15:restartNumberingAfterBreak="0">
    <w:nsid w:val="05500EA3"/>
    <w:multiLevelType w:val="hybridMultilevel"/>
    <w:tmpl w:val="5BF6486C"/>
    <w:lvl w:ilvl="0" w:tplc="04190003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05AE08A4"/>
    <w:multiLevelType w:val="hybridMultilevel"/>
    <w:tmpl w:val="553A2610"/>
    <w:lvl w:ilvl="0" w:tplc="0409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570" w:hanging="360"/>
      </w:pPr>
    </w:lvl>
    <w:lvl w:ilvl="2" w:tplc="FFFFFFFF" w:tentative="1">
      <w:start w:val="1"/>
      <w:numFmt w:val="lowerRoman"/>
      <w:lvlText w:val="%3."/>
      <w:lvlJc w:val="right"/>
      <w:pPr>
        <w:ind w:left="1290" w:hanging="180"/>
      </w:pPr>
    </w:lvl>
    <w:lvl w:ilvl="3" w:tplc="FFFFFFFF" w:tentative="1">
      <w:start w:val="1"/>
      <w:numFmt w:val="decimal"/>
      <w:lvlText w:val="%4."/>
      <w:lvlJc w:val="left"/>
      <w:pPr>
        <w:ind w:left="2010" w:hanging="360"/>
      </w:pPr>
    </w:lvl>
    <w:lvl w:ilvl="4" w:tplc="FFFFFFFF" w:tentative="1">
      <w:start w:val="1"/>
      <w:numFmt w:val="lowerLetter"/>
      <w:lvlText w:val="%5."/>
      <w:lvlJc w:val="left"/>
      <w:pPr>
        <w:ind w:left="2730" w:hanging="360"/>
      </w:pPr>
    </w:lvl>
    <w:lvl w:ilvl="5" w:tplc="FFFFFFFF" w:tentative="1">
      <w:start w:val="1"/>
      <w:numFmt w:val="lowerRoman"/>
      <w:lvlText w:val="%6."/>
      <w:lvlJc w:val="right"/>
      <w:pPr>
        <w:ind w:left="3450" w:hanging="180"/>
      </w:pPr>
    </w:lvl>
    <w:lvl w:ilvl="6" w:tplc="FFFFFFFF" w:tentative="1">
      <w:start w:val="1"/>
      <w:numFmt w:val="decimal"/>
      <w:lvlText w:val="%7."/>
      <w:lvlJc w:val="left"/>
      <w:pPr>
        <w:ind w:left="4170" w:hanging="360"/>
      </w:pPr>
    </w:lvl>
    <w:lvl w:ilvl="7" w:tplc="FFFFFFFF" w:tentative="1">
      <w:start w:val="1"/>
      <w:numFmt w:val="lowerLetter"/>
      <w:lvlText w:val="%8."/>
      <w:lvlJc w:val="left"/>
      <w:pPr>
        <w:ind w:left="4890" w:hanging="360"/>
      </w:pPr>
    </w:lvl>
    <w:lvl w:ilvl="8" w:tplc="FFFFFFFF" w:tentative="1">
      <w:start w:val="1"/>
      <w:numFmt w:val="lowerRoman"/>
      <w:lvlText w:val="%9."/>
      <w:lvlJc w:val="right"/>
      <w:pPr>
        <w:ind w:left="5610" w:hanging="180"/>
      </w:pPr>
    </w:lvl>
  </w:abstractNum>
  <w:abstractNum w:abstractNumId="3" w15:restartNumberingAfterBreak="0">
    <w:nsid w:val="05FF3B6C"/>
    <w:multiLevelType w:val="hybridMultilevel"/>
    <w:tmpl w:val="AC58232C"/>
    <w:lvl w:ilvl="0" w:tplc="090EC33E">
      <w:start w:val="1"/>
      <w:numFmt w:val="bullet"/>
      <w:lvlText w:val=""/>
      <w:lvlJc w:val="left"/>
      <w:pPr>
        <w:ind w:left="1512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4" w15:restartNumberingAfterBreak="0">
    <w:nsid w:val="0718598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08A12B09"/>
    <w:multiLevelType w:val="multilevel"/>
    <w:tmpl w:val="449A5E3C"/>
    <w:lvl w:ilvl="0">
      <w:start w:val="2"/>
      <w:numFmt w:val="decimal"/>
      <w:lvlText w:val="%1"/>
      <w:lvlJc w:val="left"/>
      <w:pPr>
        <w:ind w:left="91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3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2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1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020" w:hanging="2160"/>
      </w:pPr>
      <w:rPr>
        <w:rFonts w:hint="default"/>
      </w:rPr>
    </w:lvl>
  </w:abstractNum>
  <w:abstractNum w:abstractNumId="6" w15:restartNumberingAfterBreak="0">
    <w:nsid w:val="0E3660AE"/>
    <w:multiLevelType w:val="multilevel"/>
    <w:tmpl w:val="6DDC2DD0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14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5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480" w:hanging="2160"/>
      </w:pPr>
      <w:rPr>
        <w:rFonts w:hint="default"/>
      </w:rPr>
    </w:lvl>
  </w:abstractNum>
  <w:abstractNum w:abstractNumId="7" w15:restartNumberingAfterBreak="0">
    <w:nsid w:val="102933F8"/>
    <w:multiLevelType w:val="hybridMultilevel"/>
    <w:tmpl w:val="CEFC36D4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0BF1C6F"/>
    <w:multiLevelType w:val="hybridMultilevel"/>
    <w:tmpl w:val="26366E2E"/>
    <w:lvl w:ilvl="0" w:tplc="090EC33E">
      <w:start w:val="1"/>
      <w:numFmt w:val="bullet"/>
      <w:lvlText w:val="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9" w15:restartNumberingAfterBreak="0">
    <w:nsid w:val="17623429"/>
    <w:multiLevelType w:val="hybridMultilevel"/>
    <w:tmpl w:val="78248DC2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2199104F"/>
    <w:multiLevelType w:val="hybridMultilevel"/>
    <w:tmpl w:val="D2520F84"/>
    <w:lvl w:ilvl="0" w:tplc="090EC33E">
      <w:start w:val="1"/>
      <w:numFmt w:val="bullet"/>
      <w:lvlText w:val=""/>
      <w:lvlJc w:val="left"/>
      <w:pPr>
        <w:ind w:left="1512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1" w15:restartNumberingAfterBreak="0">
    <w:nsid w:val="22B23E8F"/>
    <w:multiLevelType w:val="multilevel"/>
    <w:tmpl w:val="8D92C19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color w:val="000000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color w:val="00000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color w:val="00000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color w:val="00000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00000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color w:val="00000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00000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color w:val="000000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color w:val="000000"/>
      </w:rPr>
    </w:lvl>
  </w:abstractNum>
  <w:abstractNum w:abstractNumId="12" w15:restartNumberingAfterBreak="0">
    <w:nsid w:val="24F159F2"/>
    <w:multiLevelType w:val="hybridMultilevel"/>
    <w:tmpl w:val="8AEE4BA0"/>
    <w:lvl w:ilvl="0" w:tplc="090EC33E">
      <w:start w:val="1"/>
      <w:numFmt w:val="bullet"/>
      <w:lvlText w:val=""/>
      <w:lvlJc w:val="left"/>
      <w:pPr>
        <w:ind w:left="151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3" w15:restartNumberingAfterBreak="0">
    <w:nsid w:val="2A6D4598"/>
    <w:multiLevelType w:val="hybridMultilevel"/>
    <w:tmpl w:val="8C7C1C94"/>
    <w:lvl w:ilvl="0" w:tplc="A4865B72">
      <w:start w:val="1"/>
      <w:numFmt w:val="decimal"/>
      <w:lvlText w:val="%1)"/>
      <w:lvlJc w:val="left"/>
      <w:pPr>
        <w:ind w:left="1797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14" w15:restartNumberingAfterBreak="0">
    <w:nsid w:val="2A6F1867"/>
    <w:multiLevelType w:val="hybridMultilevel"/>
    <w:tmpl w:val="82D0FFF2"/>
    <w:lvl w:ilvl="0" w:tplc="090EC33E">
      <w:start w:val="1"/>
      <w:numFmt w:val="bullet"/>
      <w:lvlText w:val=""/>
      <w:lvlJc w:val="left"/>
      <w:pPr>
        <w:ind w:left="151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5" w15:restartNumberingAfterBreak="0">
    <w:nsid w:val="33E91CCC"/>
    <w:multiLevelType w:val="hybridMultilevel"/>
    <w:tmpl w:val="076E7D0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8DD2F99"/>
    <w:multiLevelType w:val="singleLevel"/>
    <w:tmpl w:val="EC8419C8"/>
    <w:lvl w:ilvl="0">
      <w:start w:val="6"/>
      <w:numFmt w:val="bullet"/>
      <w:lvlText w:val="–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17" w15:restartNumberingAfterBreak="0">
    <w:nsid w:val="39007887"/>
    <w:multiLevelType w:val="hybridMultilevel"/>
    <w:tmpl w:val="BF9E9CDC"/>
    <w:lvl w:ilvl="0" w:tplc="090EC33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9D27E0B"/>
    <w:multiLevelType w:val="hybridMultilevel"/>
    <w:tmpl w:val="7188CC30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9" w15:restartNumberingAfterBreak="0">
    <w:nsid w:val="3DDF55A6"/>
    <w:multiLevelType w:val="multilevel"/>
    <w:tmpl w:val="45844EE2"/>
    <w:lvl w:ilvl="0">
      <w:start w:val="1"/>
      <w:numFmt w:val="decimal"/>
      <w:lvlText w:val="%1."/>
      <w:lvlJc w:val="left"/>
      <w:pPr>
        <w:ind w:left="1571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93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93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9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9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5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11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1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371" w:hanging="2160"/>
      </w:pPr>
      <w:rPr>
        <w:rFonts w:hint="default"/>
      </w:rPr>
    </w:lvl>
  </w:abstractNum>
  <w:abstractNum w:abstractNumId="20" w15:restartNumberingAfterBreak="0">
    <w:nsid w:val="42C966FC"/>
    <w:multiLevelType w:val="hybridMultilevel"/>
    <w:tmpl w:val="4D32F0CC"/>
    <w:lvl w:ilvl="0" w:tplc="A4865B7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570" w:hanging="360"/>
      </w:pPr>
    </w:lvl>
    <w:lvl w:ilvl="2" w:tplc="0409001B" w:tentative="1">
      <w:start w:val="1"/>
      <w:numFmt w:val="lowerRoman"/>
      <w:lvlText w:val="%3."/>
      <w:lvlJc w:val="right"/>
      <w:pPr>
        <w:ind w:left="1290" w:hanging="180"/>
      </w:pPr>
    </w:lvl>
    <w:lvl w:ilvl="3" w:tplc="0409000F" w:tentative="1">
      <w:start w:val="1"/>
      <w:numFmt w:val="decimal"/>
      <w:lvlText w:val="%4."/>
      <w:lvlJc w:val="left"/>
      <w:pPr>
        <w:ind w:left="2010" w:hanging="360"/>
      </w:pPr>
    </w:lvl>
    <w:lvl w:ilvl="4" w:tplc="04090019" w:tentative="1">
      <w:start w:val="1"/>
      <w:numFmt w:val="lowerLetter"/>
      <w:lvlText w:val="%5."/>
      <w:lvlJc w:val="left"/>
      <w:pPr>
        <w:ind w:left="2730" w:hanging="360"/>
      </w:pPr>
    </w:lvl>
    <w:lvl w:ilvl="5" w:tplc="0409001B" w:tentative="1">
      <w:start w:val="1"/>
      <w:numFmt w:val="lowerRoman"/>
      <w:lvlText w:val="%6."/>
      <w:lvlJc w:val="right"/>
      <w:pPr>
        <w:ind w:left="3450" w:hanging="180"/>
      </w:pPr>
    </w:lvl>
    <w:lvl w:ilvl="6" w:tplc="0409000F" w:tentative="1">
      <w:start w:val="1"/>
      <w:numFmt w:val="decimal"/>
      <w:lvlText w:val="%7."/>
      <w:lvlJc w:val="left"/>
      <w:pPr>
        <w:ind w:left="4170" w:hanging="360"/>
      </w:pPr>
    </w:lvl>
    <w:lvl w:ilvl="7" w:tplc="04090019" w:tentative="1">
      <w:start w:val="1"/>
      <w:numFmt w:val="lowerLetter"/>
      <w:lvlText w:val="%8."/>
      <w:lvlJc w:val="left"/>
      <w:pPr>
        <w:ind w:left="4890" w:hanging="360"/>
      </w:pPr>
    </w:lvl>
    <w:lvl w:ilvl="8" w:tplc="0409001B" w:tentative="1">
      <w:start w:val="1"/>
      <w:numFmt w:val="lowerRoman"/>
      <w:lvlText w:val="%9."/>
      <w:lvlJc w:val="right"/>
      <w:pPr>
        <w:ind w:left="5610" w:hanging="180"/>
      </w:pPr>
    </w:lvl>
  </w:abstractNum>
  <w:abstractNum w:abstractNumId="21" w15:restartNumberingAfterBreak="0">
    <w:nsid w:val="47AA00B8"/>
    <w:multiLevelType w:val="hybridMultilevel"/>
    <w:tmpl w:val="2A2A03D6"/>
    <w:lvl w:ilvl="0" w:tplc="8236C132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22" w15:restartNumberingAfterBreak="0">
    <w:nsid w:val="4B2B7795"/>
    <w:multiLevelType w:val="hybridMultilevel"/>
    <w:tmpl w:val="866085D4"/>
    <w:lvl w:ilvl="0" w:tplc="DD2ED1E2">
      <w:start w:val="1"/>
      <w:numFmt w:val="decimal"/>
      <w:lvlText w:val="%1)"/>
      <w:lvlJc w:val="left"/>
      <w:pPr>
        <w:ind w:left="7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55" w:hanging="360"/>
      </w:pPr>
    </w:lvl>
    <w:lvl w:ilvl="2" w:tplc="0419001B" w:tentative="1">
      <w:start w:val="1"/>
      <w:numFmt w:val="lowerRoman"/>
      <w:lvlText w:val="%3."/>
      <w:lvlJc w:val="right"/>
      <w:pPr>
        <w:ind w:left="2175" w:hanging="180"/>
      </w:pPr>
    </w:lvl>
    <w:lvl w:ilvl="3" w:tplc="0419000F" w:tentative="1">
      <w:start w:val="1"/>
      <w:numFmt w:val="decimal"/>
      <w:lvlText w:val="%4."/>
      <w:lvlJc w:val="left"/>
      <w:pPr>
        <w:ind w:left="2895" w:hanging="360"/>
      </w:pPr>
    </w:lvl>
    <w:lvl w:ilvl="4" w:tplc="04190019" w:tentative="1">
      <w:start w:val="1"/>
      <w:numFmt w:val="lowerLetter"/>
      <w:lvlText w:val="%5."/>
      <w:lvlJc w:val="left"/>
      <w:pPr>
        <w:ind w:left="3615" w:hanging="360"/>
      </w:pPr>
    </w:lvl>
    <w:lvl w:ilvl="5" w:tplc="0419001B" w:tentative="1">
      <w:start w:val="1"/>
      <w:numFmt w:val="lowerRoman"/>
      <w:lvlText w:val="%6."/>
      <w:lvlJc w:val="right"/>
      <w:pPr>
        <w:ind w:left="4335" w:hanging="180"/>
      </w:pPr>
    </w:lvl>
    <w:lvl w:ilvl="6" w:tplc="0419000F" w:tentative="1">
      <w:start w:val="1"/>
      <w:numFmt w:val="decimal"/>
      <w:lvlText w:val="%7."/>
      <w:lvlJc w:val="left"/>
      <w:pPr>
        <w:ind w:left="5055" w:hanging="360"/>
      </w:pPr>
    </w:lvl>
    <w:lvl w:ilvl="7" w:tplc="04190019" w:tentative="1">
      <w:start w:val="1"/>
      <w:numFmt w:val="lowerLetter"/>
      <w:lvlText w:val="%8."/>
      <w:lvlJc w:val="left"/>
      <w:pPr>
        <w:ind w:left="5775" w:hanging="360"/>
      </w:pPr>
    </w:lvl>
    <w:lvl w:ilvl="8" w:tplc="0419001B" w:tentative="1">
      <w:start w:val="1"/>
      <w:numFmt w:val="lowerRoman"/>
      <w:lvlText w:val="%9."/>
      <w:lvlJc w:val="right"/>
      <w:pPr>
        <w:ind w:left="6495" w:hanging="180"/>
      </w:pPr>
    </w:lvl>
  </w:abstractNum>
  <w:abstractNum w:abstractNumId="23" w15:restartNumberingAfterBreak="0">
    <w:nsid w:val="4C1A413D"/>
    <w:multiLevelType w:val="hybridMultilevel"/>
    <w:tmpl w:val="2AA0C536"/>
    <w:lvl w:ilvl="0" w:tplc="090EC33E">
      <w:start w:val="1"/>
      <w:numFmt w:val="bullet"/>
      <w:lvlText w:val=""/>
      <w:lvlJc w:val="left"/>
      <w:pPr>
        <w:ind w:left="2517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32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3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77" w:hanging="360"/>
      </w:pPr>
      <w:rPr>
        <w:rFonts w:ascii="Wingdings" w:hAnsi="Wingdings" w:hint="default"/>
      </w:rPr>
    </w:lvl>
  </w:abstractNum>
  <w:abstractNum w:abstractNumId="24" w15:restartNumberingAfterBreak="0">
    <w:nsid w:val="4E5E4109"/>
    <w:multiLevelType w:val="hybridMultilevel"/>
    <w:tmpl w:val="5808C6A8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5" w15:restartNumberingAfterBreak="0">
    <w:nsid w:val="4EBB133D"/>
    <w:multiLevelType w:val="multilevel"/>
    <w:tmpl w:val="7D2A4D72"/>
    <w:lvl w:ilvl="0">
      <w:start w:val="1"/>
      <w:numFmt w:val="decimal"/>
      <w:lvlText w:val="%1."/>
      <w:lvlJc w:val="left"/>
      <w:pPr>
        <w:ind w:left="720" w:hanging="360"/>
      </w:pPr>
      <w:rPr>
        <w:sz w:val="28"/>
        <w:szCs w:val="28"/>
      </w:rPr>
    </w:lvl>
    <w:lvl w:ilvl="1">
      <w:start w:val="1"/>
      <w:numFmt w:val="decimal"/>
      <w:isLgl/>
      <w:lvlText w:val="%1.%2"/>
      <w:lvlJc w:val="left"/>
      <w:pPr>
        <w:ind w:left="1400" w:hanging="6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26" w15:restartNumberingAfterBreak="0">
    <w:nsid w:val="4EBF35CF"/>
    <w:multiLevelType w:val="hybridMultilevel"/>
    <w:tmpl w:val="96CCBD62"/>
    <w:lvl w:ilvl="0" w:tplc="0409000F">
      <w:start w:val="1"/>
      <w:numFmt w:val="decimal"/>
      <w:lvlText w:val="%1."/>
      <w:lvlJc w:val="left"/>
      <w:pPr>
        <w:ind w:left="1512" w:hanging="360"/>
      </w:p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27" w15:restartNumberingAfterBreak="0">
    <w:nsid w:val="4EEF5A5B"/>
    <w:multiLevelType w:val="hybridMultilevel"/>
    <w:tmpl w:val="4CFA93FE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8" w15:restartNumberingAfterBreak="0">
    <w:nsid w:val="50CC6E93"/>
    <w:multiLevelType w:val="hybridMultilevel"/>
    <w:tmpl w:val="81CCDB1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55641595"/>
    <w:multiLevelType w:val="hybridMultilevel"/>
    <w:tmpl w:val="5AE22680"/>
    <w:lvl w:ilvl="0" w:tplc="EC8419C8">
      <w:start w:val="6"/>
      <w:numFmt w:val="bullet"/>
      <w:lvlText w:val="–"/>
      <w:lvlJc w:val="left"/>
      <w:pPr>
        <w:ind w:left="78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30" w15:restartNumberingAfterBreak="0">
    <w:nsid w:val="570474BD"/>
    <w:multiLevelType w:val="singleLevel"/>
    <w:tmpl w:val="EC8419C8"/>
    <w:lvl w:ilvl="0">
      <w:start w:val="6"/>
      <w:numFmt w:val="bullet"/>
      <w:lvlText w:val="–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31" w15:restartNumberingAfterBreak="0">
    <w:nsid w:val="5AC575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5CDA55D9"/>
    <w:multiLevelType w:val="hybridMultilevel"/>
    <w:tmpl w:val="7F8A6BE6"/>
    <w:lvl w:ilvl="0" w:tplc="04090001">
      <w:start w:val="1"/>
      <w:numFmt w:val="bullet"/>
      <w:lvlText w:val=""/>
      <w:lvlJc w:val="left"/>
      <w:pPr>
        <w:ind w:left="251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3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77" w:hanging="360"/>
      </w:pPr>
      <w:rPr>
        <w:rFonts w:ascii="Wingdings" w:hAnsi="Wingdings" w:hint="default"/>
      </w:rPr>
    </w:lvl>
  </w:abstractNum>
  <w:abstractNum w:abstractNumId="33" w15:restartNumberingAfterBreak="0">
    <w:nsid w:val="5F4A6E8E"/>
    <w:multiLevelType w:val="hybridMultilevel"/>
    <w:tmpl w:val="82F0C8F6"/>
    <w:lvl w:ilvl="0" w:tplc="5E8CB62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4" w15:restartNumberingAfterBreak="0">
    <w:nsid w:val="61623CC4"/>
    <w:multiLevelType w:val="hybridMultilevel"/>
    <w:tmpl w:val="1396BA7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1747406"/>
    <w:multiLevelType w:val="multilevel"/>
    <w:tmpl w:val="5D948912"/>
    <w:lvl w:ilvl="0">
      <w:start w:val="1"/>
      <w:numFmt w:val="decimal"/>
      <w:lvlText w:val="%1"/>
      <w:lvlJc w:val="left"/>
      <w:pPr>
        <w:ind w:left="899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lvlText w:val="%1.%2."/>
      <w:lvlJc w:val="left"/>
      <w:pPr>
        <w:ind w:left="1331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19" w:firstLine="4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2267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71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75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779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83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859" w:hanging="1440"/>
      </w:pPr>
      <w:rPr>
        <w:rFonts w:hint="default"/>
      </w:rPr>
    </w:lvl>
  </w:abstractNum>
  <w:abstractNum w:abstractNumId="36" w15:restartNumberingAfterBreak="0">
    <w:nsid w:val="61E31B6A"/>
    <w:multiLevelType w:val="hybridMultilevel"/>
    <w:tmpl w:val="A26476C4"/>
    <w:lvl w:ilvl="0" w:tplc="090EC33E">
      <w:start w:val="1"/>
      <w:numFmt w:val="bullet"/>
      <w:lvlText w:val=""/>
      <w:lvlJc w:val="left"/>
      <w:pPr>
        <w:ind w:left="19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37" w15:restartNumberingAfterBreak="0">
    <w:nsid w:val="67F90AB4"/>
    <w:multiLevelType w:val="hybridMultilevel"/>
    <w:tmpl w:val="5BD6B2EA"/>
    <w:lvl w:ilvl="0" w:tplc="FB186CF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A906C1B"/>
    <w:multiLevelType w:val="multilevel"/>
    <w:tmpl w:val="C944ACAC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0" w:hanging="600"/>
      </w:pPr>
      <w:rPr>
        <w:rFonts w:hint="default"/>
        <w:b/>
        <w:bCs/>
      </w:rPr>
    </w:lvl>
    <w:lvl w:ilvl="2">
      <w:start w:val="1"/>
      <w:numFmt w:val="decimal"/>
      <w:lvlText w:val="%1.%2.%3"/>
      <w:lvlJc w:val="left"/>
      <w:pPr>
        <w:ind w:left="17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hint="default"/>
      </w:rPr>
    </w:lvl>
  </w:abstractNum>
  <w:abstractNum w:abstractNumId="39" w15:restartNumberingAfterBreak="0">
    <w:nsid w:val="6B171087"/>
    <w:multiLevelType w:val="hybridMultilevel"/>
    <w:tmpl w:val="9FD6671C"/>
    <w:lvl w:ilvl="0" w:tplc="090EC33E">
      <w:start w:val="1"/>
      <w:numFmt w:val="bullet"/>
      <w:lvlText w:val=""/>
      <w:lvlJc w:val="left"/>
      <w:pPr>
        <w:ind w:left="251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3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77" w:hanging="360"/>
      </w:pPr>
      <w:rPr>
        <w:rFonts w:ascii="Wingdings" w:hAnsi="Wingdings" w:hint="default"/>
      </w:rPr>
    </w:lvl>
  </w:abstractNum>
  <w:abstractNum w:abstractNumId="40" w15:restartNumberingAfterBreak="0">
    <w:nsid w:val="6CDE5A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78593772"/>
    <w:multiLevelType w:val="hybridMultilevel"/>
    <w:tmpl w:val="96CCBD62"/>
    <w:lvl w:ilvl="0" w:tplc="0409000F">
      <w:start w:val="1"/>
      <w:numFmt w:val="decimal"/>
      <w:lvlText w:val="%1."/>
      <w:lvlJc w:val="left"/>
      <w:pPr>
        <w:ind w:left="1512" w:hanging="360"/>
      </w:p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num w:numId="1">
    <w:abstractNumId w:val="33"/>
  </w:num>
  <w:num w:numId="2">
    <w:abstractNumId w:val="35"/>
  </w:num>
  <w:num w:numId="3">
    <w:abstractNumId w:val="11"/>
  </w:num>
  <w:num w:numId="4">
    <w:abstractNumId w:val="28"/>
  </w:num>
  <w:num w:numId="5">
    <w:abstractNumId w:val="24"/>
  </w:num>
  <w:num w:numId="6">
    <w:abstractNumId w:val="40"/>
  </w:num>
  <w:num w:numId="7">
    <w:abstractNumId w:val="4"/>
  </w:num>
  <w:num w:numId="8">
    <w:abstractNumId w:val="31"/>
  </w:num>
  <w:num w:numId="9">
    <w:abstractNumId w:val="38"/>
  </w:num>
  <w:num w:numId="10">
    <w:abstractNumId w:val="36"/>
  </w:num>
  <w:num w:numId="11">
    <w:abstractNumId w:val="14"/>
  </w:num>
  <w:num w:numId="12">
    <w:abstractNumId w:val="12"/>
  </w:num>
  <w:num w:numId="13">
    <w:abstractNumId w:val="26"/>
  </w:num>
  <w:num w:numId="14">
    <w:abstractNumId w:val="41"/>
  </w:num>
  <w:num w:numId="15">
    <w:abstractNumId w:val="10"/>
  </w:num>
  <w:num w:numId="16">
    <w:abstractNumId w:val="21"/>
  </w:num>
  <w:num w:numId="17">
    <w:abstractNumId w:val="3"/>
  </w:num>
  <w:num w:numId="18">
    <w:abstractNumId w:val="32"/>
  </w:num>
  <w:num w:numId="19">
    <w:abstractNumId w:val="19"/>
  </w:num>
  <w:num w:numId="20">
    <w:abstractNumId w:val="17"/>
  </w:num>
  <w:num w:numId="21">
    <w:abstractNumId w:val="0"/>
  </w:num>
  <w:num w:numId="22">
    <w:abstractNumId w:val="6"/>
  </w:num>
  <w:num w:numId="23">
    <w:abstractNumId w:val="5"/>
  </w:num>
  <w:num w:numId="24">
    <w:abstractNumId w:val="13"/>
  </w:num>
  <w:num w:numId="25">
    <w:abstractNumId w:val="37"/>
  </w:num>
  <w:num w:numId="26">
    <w:abstractNumId w:val="25"/>
  </w:num>
  <w:num w:numId="27">
    <w:abstractNumId w:val="29"/>
  </w:num>
  <w:num w:numId="28">
    <w:abstractNumId w:val="39"/>
  </w:num>
  <w:num w:numId="29">
    <w:abstractNumId w:val="30"/>
  </w:num>
  <w:num w:numId="30">
    <w:abstractNumId w:val="16"/>
  </w:num>
  <w:num w:numId="31">
    <w:abstractNumId w:val="20"/>
  </w:num>
  <w:num w:numId="32">
    <w:abstractNumId w:val="2"/>
  </w:num>
  <w:num w:numId="33">
    <w:abstractNumId w:val="8"/>
  </w:num>
  <w:num w:numId="34">
    <w:abstractNumId w:val="18"/>
  </w:num>
  <w:num w:numId="35">
    <w:abstractNumId w:val="23"/>
  </w:num>
  <w:num w:numId="36">
    <w:abstractNumId w:val="7"/>
  </w:num>
  <w:num w:numId="37">
    <w:abstractNumId w:val="9"/>
  </w:num>
  <w:num w:numId="38">
    <w:abstractNumId w:val="27"/>
  </w:num>
  <w:num w:numId="39">
    <w:abstractNumId w:val="22"/>
  </w:num>
  <w:num w:numId="40">
    <w:abstractNumId w:val="34"/>
  </w:num>
  <w:num w:numId="41">
    <w:abstractNumId w:val="15"/>
  </w:num>
  <w:num w:numId="4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hideSpellingErrors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6658"/>
    <w:rsid w:val="000023C4"/>
    <w:rsid w:val="00003CF5"/>
    <w:rsid w:val="000074A9"/>
    <w:rsid w:val="00026CE4"/>
    <w:rsid w:val="00026CF9"/>
    <w:rsid w:val="000363FB"/>
    <w:rsid w:val="00047421"/>
    <w:rsid w:val="00053509"/>
    <w:rsid w:val="00053AE4"/>
    <w:rsid w:val="00054EF7"/>
    <w:rsid w:val="00060703"/>
    <w:rsid w:val="00064814"/>
    <w:rsid w:val="00066D06"/>
    <w:rsid w:val="00072CD6"/>
    <w:rsid w:val="00082FF3"/>
    <w:rsid w:val="000A0885"/>
    <w:rsid w:val="000A6AD9"/>
    <w:rsid w:val="000B7603"/>
    <w:rsid w:val="000D7DD2"/>
    <w:rsid w:val="000F158B"/>
    <w:rsid w:val="000F19DE"/>
    <w:rsid w:val="0011004C"/>
    <w:rsid w:val="001120B7"/>
    <w:rsid w:val="00122417"/>
    <w:rsid w:val="00131CB6"/>
    <w:rsid w:val="00134056"/>
    <w:rsid w:val="00136A5D"/>
    <w:rsid w:val="001402FA"/>
    <w:rsid w:val="00140440"/>
    <w:rsid w:val="00155835"/>
    <w:rsid w:val="00162762"/>
    <w:rsid w:val="00166617"/>
    <w:rsid w:val="0017040B"/>
    <w:rsid w:val="00175270"/>
    <w:rsid w:val="0017606B"/>
    <w:rsid w:val="00176B13"/>
    <w:rsid w:val="00187D2E"/>
    <w:rsid w:val="001930BC"/>
    <w:rsid w:val="001A1BE5"/>
    <w:rsid w:val="001A5754"/>
    <w:rsid w:val="001B5C84"/>
    <w:rsid w:val="001C49B7"/>
    <w:rsid w:val="001D40C8"/>
    <w:rsid w:val="001F0B8A"/>
    <w:rsid w:val="001F41AB"/>
    <w:rsid w:val="0020796F"/>
    <w:rsid w:val="00214A15"/>
    <w:rsid w:val="00216D59"/>
    <w:rsid w:val="00221D5B"/>
    <w:rsid w:val="00222980"/>
    <w:rsid w:val="002249D6"/>
    <w:rsid w:val="00234516"/>
    <w:rsid w:val="002419A8"/>
    <w:rsid w:val="0024540C"/>
    <w:rsid w:val="00264D8A"/>
    <w:rsid w:val="00273E27"/>
    <w:rsid w:val="002773C9"/>
    <w:rsid w:val="00282066"/>
    <w:rsid w:val="002825FD"/>
    <w:rsid w:val="00292071"/>
    <w:rsid w:val="00294E03"/>
    <w:rsid w:val="002A5700"/>
    <w:rsid w:val="002A573A"/>
    <w:rsid w:val="002A6D42"/>
    <w:rsid w:val="002B3218"/>
    <w:rsid w:val="002B7B72"/>
    <w:rsid w:val="002C0D9D"/>
    <w:rsid w:val="002C1057"/>
    <w:rsid w:val="002D0914"/>
    <w:rsid w:val="002D54A8"/>
    <w:rsid w:val="002E1870"/>
    <w:rsid w:val="002E1BE2"/>
    <w:rsid w:val="002E78C8"/>
    <w:rsid w:val="00325084"/>
    <w:rsid w:val="00327018"/>
    <w:rsid w:val="003370ED"/>
    <w:rsid w:val="0034406F"/>
    <w:rsid w:val="00350A1E"/>
    <w:rsid w:val="00360A15"/>
    <w:rsid w:val="00365111"/>
    <w:rsid w:val="0036695E"/>
    <w:rsid w:val="00366996"/>
    <w:rsid w:val="00366A58"/>
    <w:rsid w:val="00376463"/>
    <w:rsid w:val="00385347"/>
    <w:rsid w:val="00391475"/>
    <w:rsid w:val="003943F8"/>
    <w:rsid w:val="003A69E7"/>
    <w:rsid w:val="003B02C1"/>
    <w:rsid w:val="003B1FA5"/>
    <w:rsid w:val="003B5D79"/>
    <w:rsid w:val="003B5F34"/>
    <w:rsid w:val="003B6A65"/>
    <w:rsid w:val="003C39BE"/>
    <w:rsid w:val="003C3D0F"/>
    <w:rsid w:val="003D7846"/>
    <w:rsid w:val="003E2D5F"/>
    <w:rsid w:val="003F1DEF"/>
    <w:rsid w:val="003F58D5"/>
    <w:rsid w:val="00403129"/>
    <w:rsid w:val="004179F6"/>
    <w:rsid w:val="00426E7D"/>
    <w:rsid w:val="00435D43"/>
    <w:rsid w:val="00437085"/>
    <w:rsid w:val="004460AF"/>
    <w:rsid w:val="004625CB"/>
    <w:rsid w:val="004713D5"/>
    <w:rsid w:val="00473426"/>
    <w:rsid w:val="00476572"/>
    <w:rsid w:val="00493BF7"/>
    <w:rsid w:val="004A4275"/>
    <w:rsid w:val="004A5762"/>
    <w:rsid w:val="004B77A2"/>
    <w:rsid w:val="004E042B"/>
    <w:rsid w:val="004E61E6"/>
    <w:rsid w:val="004E75BF"/>
    <w:rsid w:val="004F721D"/>
    <w:rsid w:val="005065CD"/>
    <w:rsid w:val="00513D3E"/>
    <w:rsid w:val="00514F1C"/>
    <w:rsid w:val="0054675C"/>
    <w:rsid w:val="0055248E"/>
    <w:rsid w:val="005557F9"/>
    <w:rsid w:val="00555900"/>
    <w:rsid w:val="00561579"/>
    <w:rsid w:val="00572D60"/>
    <w:rsid w:val="0058602B"/>
    <w:rsid w:val="00594EF0"/>
    <w:rsid w:val="005A5C1E"/>
    <w:rsid w:val="005B0523"/>
    <w:rsid w:val="005B6581"/>
    <w:rsid w:val="005D15AD"/>
    <w:rsid w:val="005D61C4"/>
    <w:rsid w:val="005D6D16"/>
    <w:rsid w:val="005D74A6"/>
    <w:rsid w:val="005F01A5"/>
    <w:rsid w:val="00600096"/>
    <w:rsid w:val="00602869"/>
    <w:rsid w:val="00610DDC"/>
    <w:rsid w:val="00613D6C"/>
    <w:rsid w:val="0063271E"/>
    <w:rsid w:val="00634A6F"/>
    <w:rsid w:val="006524F2"/>
    <w:rsid w:val="00653531"/>
    <w:rsid w:val="00653878"/>
    <w:rsid w:val="0066001A"/>
    <w:rsid w:val="00660772"/>
    <w:rsid w:val="006654AF"/>
    <w:rsid w:val="006840C6"/>
    <w:rsid w:val="0069139D"/>
    <w:rsid w:val="00696D09"/>
    <w:rsid w:val="006B74C7"/>
    <w:rsid w:val="006C236F"/>
    <w:rsid w:val="006C3100"/>
    <w:rsid w:val="006C6D0B"/>
    <w:rsid w:val="006C7E7E"/>
    <w:rsid w:val="006D0E43"/>
    <w:rsid w:val="006D4BAE"/>
    <w:rsid w:val="006D7D89"/>
    <w:rsid w:val="006E03B4"/>
    <w:rsid w:val="006F132F"/>
    <w:rsid w:val="006F5E3B"/>
    <w:rsid w:val="00712C14"/>
    <w:rsid w:val="00725AFB"/>
    <w:rsid w:val="00726658"/>
    <w:rsid w:val="00727B35"/>
    <w:rsid w:val="0073135B"/>
    <w:rsid w:val="0073200A"/>
    <w:rsid w:val="007331D0"/>
    <w:rsid w:val="00747F7F"/>
    <w:rsid w:val="0075012B"/>
    <w:rsid w:val="00772783"/>
    <w:rsid w:val="007749E5"/>
    <w:rsid w:val="00776BB8"/>
    <w:rsid w:val="0077792D"/>
    <w:rsid w:val="0078163E"/>
    <w:rsid w:val="00786881"/>
    <w:rsid w:val="00794DC1"/>
    <w:rsid w:val="007A3FE4"/>
    <w:rsid w:val="007B5306"/>
    <w:rsid w:val="007C306B"/>
    <w:rsid w:val="007C4F09"/>
    <w:rsid w:val="007C538A"/>
    <w:rsid w:val="007C5E50"/>
    <w:rsid w:val="007D42DE"/>
    <w:rsid w:val="007E5D88"/>
    <w:rsid w:val="007F38D2"/>
    <w:rsid w:val="007F3B72"/>
    <w:rsid w:val="00801CB6"/>
    <w:rsid w:val="00806C01"/>
    <w:rsid w:val="00807365"/>
    <w:rsid w:val="008107CA"/>
    <w:rsid w:val="008121FA"/>
    <w:rsid w:val="00842D06"/>
    <w:rsid w:val="00852113"/>
    <w:rsid w:val="0085359F"/>
    <w:rsid w:val="00860771"/>
    <w:rsid w:val="008623F0"/>
    <w:rsid w:val="0087273F"/>
    <w:rsid w:val="008739F0"/>
    <w:rsid w:val="00875CA3"/>
    <w:rsid w:val="00885B5B"/>
    <w:rsid w:val="008918DB"/>
    <w:rsid w:val="00896504"/>
    <w:rsid w:val="008A09A0"/>
    <w:rsid w:val="008A4810"/>
    <w:rsid w:val="008A4DED"/>
    <w:rsid w:val="008A72F1"/>
    <w:rsid w:val="008B346E"/>
    <w:rsid w:val="008B79A2"/>
    <w:rsid w:val="008C03C4"/>
    <w:rsid w:val="008C0A74"/>
    <w:rsid w:val="008C56E6"/>
    <w:rsid w:val="008C5E3B"/>
    <w:rsid w:val="008E46F6"/>
    <w:rsid w:val="008E5366"/>
    <w:rsid w:val="008E5716"/>
    <w:rsid w:val="008F0702"/>
    <w:rsid w:val="008F53B6"/>
    <w:rsid w:val="008F58CE"/>
    <w:rsid w:val="008F6CA3"/>
    <w:rsid w:val="00905709"/>
    <w:rsid w:val="00907702"/>
    <w:rsid w:val="00907E99"/>
    <w:rsid w:val="00915848"/>
    <w:rsid w:val="00917507"/>
    <w:rsid w:val="00933AFA"/>
    <w:rsid w:val="00936908"/>
    <w:rsid w:val="00940DC9"/>
    <w:rsid w:val="009440E8"/>
    <w:rsid w:val="00955473"/>
    <w:rsid w:val="009575A8"/>
    <w:rsid w:val="00962E4E"/>
    <w:rsid w:val="0096518C"/>
    <w:rsid w:val="009671DD"/>
    <w:rsid w:val="009716C9"/>
    <w:rsid w:val="009813AC"/>
    <w:rsid w:val="0098225C"/>
    <w:rsid w:val="009835B8"/>
    <w:rsid w:val="00991F79"/>
    <w:rsid w:val="0099484E"/>
    <w:rsid w:val="00997B10"/>
    <w:rsid w:val="009B622F"/>
    <w:rsid w:val="009B67DA"/>
    <w:rsid w:val="009C0C03"/>
    <w:rsid w:val="009C21EC"/>
    <w:rsid w:val="009D32C9"/>
    <w:rsid w:val="009E457D"/>
    <w:rsid w:val="009E550E"/>
    <w:rsid w:val="009E6CA0"/>
    <w:rsid w:val="00A03FE0"/>
    <w:rsid w:val="00A37BA3"/>
    <w:rsid w:val="00A44C4C"/>
    <w:rsid w:val="00A459EA"/>
    <w:rsid w:val="00A55245"/>
    <w:rsid w:val="00A5663B"/>
    <w:rsid w:val="00A64750"/>
    <w:rsid w:val="00A666AF"/>
    <w:rsid w:val="00A71C41"/>
    <w:rsid w:val="00A76466"/>
    <w:rsid w:val="00A807F1"/>
    <w:rsid w:val="00A842BE"/>
    <w:rsid w:val="00AA4719"/>
    <w:rsid w:val="00AA76FD"/>
    <w:rsid w:val="00AC02A9"/>
    <w:rsid w:val="00AC242D"/>
    <w:rsid w:val="00AC2D98"/>
    <w:rsid w:val="00AD6919"/>
    <w:rsid w:val="00B07A91"/>
    <w:rsid w:val="00B373CF"/>
    <w:rsid w:val="00B63847"/>
    <w:rsid w:val="00B65EEB"/>
    <w:rsid w:val="00BB2CF3"/>
    <w:rsid w:val="00BB6D2F"/>
    <w:rsid w:val="00BC03DE"/>
    <w:rsid w:val="00BC2667"/>
    <w:rsid w:val="00BC4B6B"/>
    <w:rsid w:val="00BC56FF"/>
    <w:rsid w:val="00BD7133"/>
    <w:rsid w:val="00BD7367"/>
    <w:rsid w:val="00C0714A"/>
    <w:rsid w:val="00C13A46"/>
    <w:rsid w:val="00C15B4C"/>
    <w:rsid w:val="00C23C71"/>
    <w:rsid w:val="00C2639B"/>
    <w:rsid w:val="00C403CE"/>
    <w:rsid w:val="00C41870"/>
    <w:rsid w:val="00C5002D"/>
    <w:rsid w:val="00C53452"/>
    <w:rsid w:val="00C53C69"/>
    <w:rsid w:val="00C54ABC"/>
    <w:rsid w:val="00C60CA7"/>
    <w:rsid w:val="00C65F38"/>
    <w:rsid w:val="00C66242"/>
    <w:rsid w:val="00C7205F"/>
    <w:rsid w:val="00C76F79"/>
    <w:rsid w:val="00C7762F"/>
    <w:rsid w:val="00C875A0"/>
    <w:rsid w:val="00C93535"/>
    <w:rsid w:val="00CA27E7"/>
    <w:rsid w:val="00CB2D69"/>
    <w:rsid w:val="00CB34A8"/>
    <w:rsid w:val="00CC63B1"/>
    <w:rsid w:val="00CC70B3"/>
    <w:rsid w:val="00CE5D0D"/>
    <w:rsid w:val="00CE7BE3"/>
    <w:rsid w:val="00CF2C4C"/>
    <w:rsid w:val="00CF317B"/>
    <w:rsid w:val="00CF51C3"/>
    <w:rsid w:val="00CF7393"/>
    <w:rsid w:val="00D2302E"/>
    <w:rsid w:val="00D263D8"/>
    <w:rsid w:val="00D27E67"/>
    <w:rsid w:val="00D30147"/>
    <w:rsid w:val="00D30F90"/>
    <w:rsid w:val="00D3348E"/>
    <w:rsid w:val="00D5594C"/>
    <w:rsid w:val="00D61423"/>
    <w:rsid w:val="00D64D3B"/>
    <w:rsid w:val="00D651B7"/>
    <w:rsid w:val="00D6558E"/>
    <w:rsid w:val="00D80DED"/>
    <w:rsid w:val="00D917BE"/>
    <w:rsid w:val="00D91E85"/>
    <w:rsid w:val="00DA05E0"/>
    <w:rsid w:val="00DA3E4C"/>
    <w:rsid w:val="00DA656F"/>
    <w:rsid w:val="00DB05B8"/>
    <w:rsid w:val="00DB17D2"/>
    <w:rsid w:val="00DB25DA"/>
    <w:rsid w:val="00DB73FE"/>
    <w:rsid w:val="00DD0A99"/>
    <w:rsid w:val="00DD2B9A"/>
    <w:rsid w:val="00DD4C76"/>
    <w:rsid w:val="00DD4E8F"/>
    <w:rsid w:val="00DD65E8"/>
    <w:rsid w:val="00E11DAC"/>
    <w:rsid w:val="00E34D4C"/>
    <w:rsid w:val="00E371F3"/>
    <w:rsid w:val="00E454A5"/>
    <w:rsid w:val="00E463A5"/>
    <w:rsid w:val="00E52127"/>
    <w:rsid w:val="00E52317"/>
    <w:rsid w:val="00E530E0"/>
    <w:rsid w:val="00E57A85"/>
    <w:rsid w:val="00E6013A"/>
    <w:rsid w:val="00E61F3F"/>
    <w:rsid w:val="00E856DD"/>
    <w:rsid w:val="00EA44C5"/>
    <w:rsid w:val="00EA458F"/>
    <w:rsid w:val="00EA52AB"/>
    <w:rsid w:val="00EB0E3C"/>
    <w:rsid w:val="00EB59EA"/>
    <w:rsid w:val="00ED3C2F"/>
    <w:rsid w:val="00EE11C6"/>
    <w:rsid w:val="00EE1771"/>
    <w:rsid w:val="00EF11FC"/>
    <w:rsid w:val="00EF6FFC"/>
    <w:rsid w:val="00EF7044"/>
    <w:rsid w:val="00F037D3"/>
    <w:rsid w:val="00F137A8"/>
    <w:rsid w:val="00F20980"/>
    <w:rsid w:val="00F302C4"/>
    <w:rsid w:val="00F42F17"/>
    <w:rsid w:val="00F5069C"/>
    <w:rsid w:val="00F60643"/>
    <w:rsid w:val="00F625E7"/>
    <w:rsid w:val="00F645DB"/>
    <w:rsid w:val="00F71BED"/>
    <w:rsid w:val="00F72B43"/>
    <w:rsid w:val="00F76B0E"/>
    <w:rsid w:val="00F924E4"/>
    <w:rsid w:val="00FA1CB4"/>
    <w:rsid w:val="00FA3C4C"/>
    <w:rsid w:val="00FA3D2B"/>
    <w:rsid w:val="00FA4C87"/>
    <w:rsid w:val="00FB2929"/>
    <w:rsid w:val="00FB3205"/>
    <w:rsid w:val="00FB46AE"/>
    <w:rsid w:val="00FC4887"/>
    <w:rsid w:val="00FC6535"/>
    <w:rsid w:val="00FD2137"/>
    <w:rsid w:val="00FD40AA"/>
    <w:rsid w:val="00FE3C00"/>
    <w:rsid w:val="00FE406A"/>
    <w:rsid w:val="00FE465B"/>
    <w:rsid w:val="00FE59AB"/>
    <w:rsid w:val="00FE7236"/>
    <w:rsid w:val="00FE7996"/>
    <w:rsid w:val="00FF19D9"/>
    <w:rsid w:val="00FF1F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37B78A0"/>
  <w15:docId w15:val="{AF21B1FA-5E43-46CF-B440-A6ED55F0DA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225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8121FA"/>
    <w:pPr>
      <w:keepNext/>
      <w:keepLines/>
      <w:spacing w:before="240" w:line="259" w:lineRule="auto"/>
      <w:outlineLvl w:val="0"/>
    </w:pPr>
    <w:rPr>
      <w:rFonts w:ascii="Calibri Light" w:hAnsi="Calibri Light"/>
      <w:color w:val="2E74B5"/>
      <w:sz w:val="32"/>
      <w:szCs w:val="32"/>
      <w:lang w:val="en-US"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A05E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E406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4">
    <w:name w:val="heading 4"/>
    <w:basedOn w:val="a"/>
    <w:next w:val="a"/>
    <w:link w:val="40"/>
    <w:uiPriority w:val="9"/>
    <w:unhideWhenUsed/>
    <w:qFormat/>
    <w:rsid w:val="008F6CA3"/>
    <w:pPr>
      <w:keepNext/>
      <w:keepLines/>
      <w:spacing w:before="40" w:line="259" w:lineRule="auto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  <w:sz w:val="22"/>
      <w:szCs w:val="22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121FA"/>
    <w:rPr>
      <w:rFonts w:ascii="Calibri Light" w:eastAsia="Times New Roman" w:hAnsi="Calibri Light" w:cs="Times New Roman"/>
      <w:color w:val="2E74B5"/>
      <w:sz w:val="32"/>
      <w:szCs w:val="32"/>
    </w:rPr>
  </w:style>
  <w:style w:type="character" w:styleId="a3">
    <w:name w:val="Hyperlink"/>
    <w:uiPriority w:val="99"/>
    <w:unhideWhenUsed/>
    <w:rsid w:val="008121FA"/>
    <w:rPr>
      <w:color w:val="0563C1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8121FA"/>
    <w:pPr>
      <w:spacing w:before="120"/>
    </w:pPr>
    <w:rPr>
      <w:rFonts w:ascii="Calibri" w:hAnsi="Calibri"/>
      <w:b/>
      <w:bCs/>
      <w:i/>
      <w:iCs/>
    </w:rPr>
  </w:style>
  <w:style w:type="paragraph" w:styleId="21">
    <w:name w:val="toc 2"/>
    <w:basedOn w:val="a"/>
    <w:next w:val="a"/>
    <w:autoRedefine/>
    <w:uiPriority w:val="39"/>
    <w:unhideWhenUsed/>
    <w:rsid w:val="008121FA"/>
    <w:pPr>
      <w:spacing w:before="120"/>
      <w:ind w:left="240"/>
    </w:pPr>
    <w:rPr>
      <w:rFonts w:ascii="Calibri" w:hAnsi="Calibri"/>
      <w:b/>
      <w:bCs/>
      <w:sz w:val="22"/>
      <w:szCs w:val="22"/>
    </w:rPr>
  </w:style>
  <w:style w:type="paragraph" w:styleId="a4">
    <w:name w:val="header"/>
    <w:basedOn w:val="a"/>
    <w:link w:val="a5"/>
    <w:uiPriority w:val="99"/>
    <w:unhideWhenUsed/>
    <w:rsid w:val="008121FA"/>
    <w:pPr>
      <w:tabs>
        <w:tab w:val="center" w:pos="4844"/>
        <w:tab w:val="right" w:pos="9689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8121FA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6">
    <w:name w:val="footer"/>
    <w:basedOn w:val="a"/>
    <w:link w:val="a7"/>
    <w:uiPriority w:val="99"/>
    <w:unhideWhenUsed/>
    <w:rsid w:val="008121FA"/>
    <w:pPr>
      <w:tabs>
        <w:tab w:val="center" w:pos="4844"/>
        <w:tab w:val="right" w:pos="9689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8121FA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a8">
    <w:name w:val="текст"/>
    <w:basedOn w:val="a"/>
    <w:link w:val="a9"/>
    <w:qFormat/>
    <w:rsid w:val="00C53452"/>
    <w:pPr>
      <w:shd w:val="clear" w:color="auto" w:fill="FFFFFF"/>
      <w:ind w:firstLine="851"/>
      <w:jc w:val="both"/>
    </w:pPr>
    <w:rPr>
      <w:rFonts w:cs="Tahoma"/>
      <w:color w:val="000000"/>
      <w:sz w:val="28"/>
      <w:szCs w:val="20"/>
    </w:rPr>
  </w:style>
  <w:style w:type="character" w:customStyle="1" w:styleId="a9">
    <w:name w:val="текст Знак"/>
    <w:link w:val="a8"/>
    <w:rsid w:val="00C53452"/>
    <w:rPr>
      <w:rFonts w:ascii="Times New Roman" w:eastAsia="Times New Roman" w:hAnsi="Times New Roman" w:cs="Tahoma"/>
      <w:color w:val="000000"/>
      <w:sz w:val="28"/>
      <w:szCs w:val="20"/>
      <w:shd w:val="clear" w:color="auto" w:fill="FFFFFF"/>
      <w:lang w:val="ru-RU" w:eastAsia="ru-RU"/>
    </w:rPr>
  </w:style>
  <w:style w:type="paragraph" w:styleId="aa">
    <w:name w:val="List Paragraph"/>
    <w:basedOn w:val="a"/>
    <w:uiPriority w:val="34"/>
    <w:qFormat/>
    <w:rsid w:val="00CF51C3"/>
    <w:pPr>
      <w:ind w:left="720"/>
      <w:contextualSpacing/>
    </w:pPr>
  </w:style>
  <w:style w:type="paragraph" w:customStyle="1" w:styleId="12">
    <w:name w:val="Обычный (веб)1"/>
    <w:basedOn w:val="a"/>
    <w:link w:val="ab"/>
    <w:uiPriority w:val="99"/>
    <w:unhideWhenUsed/>
    <w:rsid w:val="00CF51C3"/>
    <w:pPr>
      <w:spacing w:before="100" w:beforeAutospacing="1" w:after="100" w:afterAutospacing="1"/>
    </w:pPr>
  </w:style>
  <w:style w:type="character" w:customStyle="1" w:styleId="ab">
    <w:name w:val="Обычный (веб) Знак"/>
    <w:link w:val="12"/>
    <w:uiPriority w:val="99"/>
    <w:rsid w:val="00CF51C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c">
    <w:name w:val="TOC Heading"/>
    <w:basedOn w:val="1"/>
    <w:next w:val="a"/>
    <w:uiPriority w:val="39"/>
    <w:unhideWhenUsed/>
    <w:qFormat/>
    <w:rsid w:val="008E5366"/>
    <w:pPr>
      <w:outlineLvl w:val="9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ad">
    <w:name w:val="Normal (Web)"/>
    <w:basedOn w:val="a"/>
    <w:uiPriority w:val="99"/>
    <w:unhideWhenUsed/>
    <w:rsid w:val="00AC2D98"/>
    <w:pPr>
      <w:spacing w:before="100" w:beforeAutospacing="1" w:after="100" w:afterAutospacing="1"/>
    </w:pPr>
    <w:rPr>
      <w:lang w:val="en-US" w:eastAsia="en-US"/>
    </w:rPr>
  </w:style>
  <w:style w:type="character" w:customStyle="1" w:styleId="30">
    <w:name w:val="Заголовок 3 Знак"/>
    <w:basedOn w:val="a0"/>
    <w:link w:val="3"/>
    <w:uiPriority w:val="9"/>
    <w:semiHidden/>
    <w:rsid w:val="00FE406A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ru-RU" w:eastAsia="ru-RU"/>
    </w:rPr>
  </w:style>
  <w:style w:type="character" w:styleId="ae">
    <w:name w:val="FollowedHyperlink"/>
    <w:basedOn w:val="a0"/>
    <w:uiPriority w:val="99"/>
    <w:semiHidden/>
    <w:unhideWhenUsed/>
    <w:rsid w:val="003F1DEF"/>
    <w:rPr>
      <w:color w:val="954F72" w:themeColor="followedHyperlink"/>
      <w:u w:val="single"/>
    </w:rPr>
  </w:style>
  <w:style w:type="paragraph" w:customStyle="1" w:styleId="228">
    <w:name w:val="Стиль228"/>
    <w:basedOn w:val="a"/>
    <w:qFormat/>
    <w:rsid w:val="004B77A2"/>
    <w:pPr>
      <w:ind w:firstLine="851"/>
      <w:jc w:val="both"/>
    </w:pPr>
    <w:rPr>
      <w:rFonts w:eastAsia="Calibri"/>
      <w:sz w:val="28"/>
      <w:szCs w:val="28"/>
      <w:lang w:eastAsia="en-US"/>
    </w:rPr>
  </w:style>
  <w:style w:type="paragraph" w:styleId="af">
    <w:name w:val="Balloon Text"/>
    <w:basedOn w:val="a"/>
    <w:link w:val="af0"/>
    <w:uiPriority w:val="99"/>
    <w:semiHidden/>
    <w:unhideWhenUsed/>
    <w:rsid w:val="00BB6D2F"/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0"/>
    <w:link w:val="af"/>
    <w:uiPriority w:val="99"/>
    <w:semiHidden/>
    <w:rsid w:val="00BB6D2F"/>
    <w:rPr>
      <w:rFonts w:ascii="Segoe UI" w:eastAsia="Times New Roman" w:hAnsi="Segoe UI" w:cs="Segoe UI"/>
      <w:sz w:val="18"/>
      <w:szCs w:val="18"/>
      <w:lang w:val="ru-RU" w:eastAsia="ru-RU"/>
    </w:rPr>
  </w:style>
  <w:style w:type="paragraph" w:styleId="af1">
    <w:name w:val="Revision"/>
    <w:hidden/>
    <w:uiPriority w:val="99"/>
    <w:semiHidden/>
    <w:rsid w:val="00BC266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DA05E0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ru-RU" w:eastAsia="ru-RU"/>
    </w:rPr>
  </w:style>
  <w:style w:type="table" w:styleId="af2">
    <w:name w:val="Table Grid"/>
    <w:basedOn w:val="a1"/>
    <w:uiPriority w:val="39"/>
    <w:rsid w:val="00DA05E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k">
    <w:name w:val="pl-k"/>
    <w:basedOn w:val="a0"/>
    <w:rsid w:val="00DA05E0"/>
  </w:style>
  <w:style w:type="character" w:customStyle="1" w:styleId="40">
    <w:name w:val="Заголовок 4 Знак"/>
    <w:basedOn w:val="a0"/>
    <w:link w:val="4"/>
    <w:uiPriority w:val="9"/>
    <w:rsid w:val="008F6CA3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31">
    <w:name w:val="toc 3"/>
    <w:basedOn w:val="a"/>
    <w:next w:val="a"/>
    <w:autoRedefine/>
    <w:uiPriority w:val="39"/>
    <w:unhideWhenUsed/>
    <w:rsid w:val="00385347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  <w:lang w:val="en-US" w:eastAsia="en-US"/>
    </w:rPr>
  </w:style>
  <w:style w:type="paragraph" w:styleId="af3">
    <w:name w:val="Body Text"/>
    <w:basedOn w:val="a"/>
    <w:link w:val="af4"/>
    <w:rsid w:val="00A842BE"/>
    <w:rPr>
      <w:sz w:val="28"/>
      <w:szCs w:val="20"/>
    </w:rPr>
  </w:style>
  <w:style w:type="character" w:customStyle="1" w:styleId="af4">
    <w:name w:val="Основной текст Знак"/>
    <w:basedOn w:val="a0"/>
    <w:link w:val="af3"/>
    <w:rsid w:val="00A842BE"/>
    <w:rPr>
      <w:rFonts w:ascii="Times New Roman" w:eastAsia="Times New Roman" w:hAnsi="Times New Roman" w:cs="Times New Roman"/>
      <w:sz w:val="28"/>
      <w:szCs w:val="20"/>
      <w:lang w:val="ru-RU" w:eastAsia="ru-RU"/>
    </w:rPr>
  </w:style>
  <w:style w:type="character" w:customStyle="1" w:styleId="UnresolvedMention">
    <w:name w:val="Unresolved Mention"/>
    <w:basedOn w:val="a0"/>
    <w:uiPriority w:val="99"/>
    <w:semiHidden/>
    <w:unhideWhenUsed/>
    <w:rsid w:val="00F924E4"/>
    <w:rPr>
      <w:color w:val="605E5C"/>
      <w:shd w:val="clear" w:color="auto" w:fill="E1DFDD"/>
    </w:rPr>
  </w:style>
  <w:style w:type="paragraph" w:styleId="af5">
    <w:name w:val="No Spacing"/>
    <w:uiPriority w:val="1"/>
    <w:qFormat/>
    <w:rsid w:val="00C53C6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f6">
    <w:name w:val="Placeholder Text"/>
    <w:basedOn w:val="a0"/>
    <w:uiPriority w:val="99"/>
    <w:semiHidden/>
    <w:rsid w:val="002E1BE2"/>
    <w:rPr>
      <w:color w:val="808080"/>
    </w:rPr>
  </w:style>
  <w:style w:type="character" w:customStyle="1" w:styleId="nowrap">
    <w:name w:val="nowrap"/>
    <w:basedOn w:val="a0"/>
    <w:rsid w:val="006F132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63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739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28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10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591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66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56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53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88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48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51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80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87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385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A8%D0%B0%D1%88%D0%B5%D1%87%D0%BD%D0%B0%D1%8F_%D0%B4%D0%BE%D1%81%D0%BA%D0%B0" TargetMode="External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oleObject" Target="embeddings/oleObject4.bin"/><Relationship Id="rId21" Type="http://schemas.openxmlformats.org/officeDocument/2006/relationships/image" Target="media/image8.png"/><Relationship Id="rId34" Type="http://schemas.openxmlformats.org/officeDocument/2006/relationships/image" Target="media/image17.emf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29" Type="http://schemas.openxmlformats.org/officeDocument/2006/relationships/hyperlink" Target="https://en.wikipedia.org/wiki/Russian_draughts" TargetMode="External"/><Relationship Id="rId41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98%D0%B7%D1%80%D0%B0%D0%B8%D0%BB%D1%8C" TargetMode="External"/><Relationship Id="rId24" Type="http://schemas.openxmlformats.org/officeDocument/2006/relationships/image" Target="media/image11.png"/><Relationship Id="rId32" Type="http://schemas.openxmlformats.org/officeDocument/2006/relationships/image" Target="media/image16.emf"/><Relationship Id="rId37" Type="http://schemas.openxmlformats.org/officeDocument/2006/relationships/oleObject" Target="embeddings/oleObject3.bin"/><Relationship Id="rId40" Type="http://schemas.openxmlformats.org/officeDocument/2006/relationships/image" Target="media/image20.emf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18.emf"/><Relationship Id="rId10" Type="http://schemas.openxmlformats.org/officeDocument/2006/relationships/hyperlink" Target="https://ru.wikipedia.org/wiki/%D0%A1%D0%A1%D0%A1%D0%A0" TargetMode="External"/><Relationship Id="rId19" Type="http://schemas.openxmlformats.org/officeDocument/2006/relationships/image" Target="media/image6.png"/><Relationship Id="rId31" Type="http://schemas.openxmlformats.org/officeDocument/2006/relationships/hyperlink" Target="https://www.sfml-dev.org/learn.php" TargetMode="External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F%D0%BE%D1%81%D1%82%D1%81%D0%BE%D0%B2%D0%B5%D1%82%D1%81%D0%BA%D0%BE%D0%B5_%D0%BF%D1%80%D0%BE%D1%81%D1%82%D1%80%D0%B0%D0%BD%D1%81%D1%82%D0%B2%D0%BE" TargetMode="External"/><Relationship Id="rId14" Type="http://schemas.openxmlformats.org/officeDocument/2006/relationships/image" Target="media/image1.png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hyperlink" Target="https://shashki.ru/variations/draughts64" TargetMode="External"/><Relationship Id="rId35" Type="http://schemas.openxmlformats.org/officeDocument/2006/relationships/oleObject" Target="embeddings/oleObject2.bin"/><Relationship Id="rId43" Type="http://schemas.openxmlformats.org/officeDocument/2006/relationships/fontTable" Target="fontTable.xml"/><Relationship Id="rId8" Type="http://schemas.openxmlformats.org/officeDocument/2006/relationships/hyperlink" Target="https://ru.wikipedia.org/wiki/%D0%A8%D0%B0%D1%88%D0%BA%D0%B8" TargetMode="External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9E%D0%B1%D1%80%D0%B0%D1%82%D0%BD%D1%8B%D0%B5_%D1%80%D1%83%D1%81%D1%81%D0%BA%D0%B8%D0%B5_%D1%88%D0%B0%D1%88%D0%BA%D0%B8" TargetMode="External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oleObject" Target="embeddings/oleObject1.bin"/><Relationship Id="rId38" Type="http://schemas.openxmlformats.org/officeDocument/2006/relationships/image" Target="media/image19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96204C-51A6-4E98-890B-563630216F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0</TotalTime>
  <Pages>61</Pages>
  <Words>8964</Words>
  <Characters>51098</Characters>
  <Application>Microsoft Office Word</Application>
  <DocSecurity>0</DocSecurity>
  <Lines>425</Lines>
  <Paragraphs>1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ояснительная записка</vt:lpstr>
    </vt:vector>
  </TitlesOfParts>
  <Company/>
  <LinksUpToDate>false</LinksUpToDate>
  <CharactersWithSpaces>599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яснительная записка</dc:title>
  <dc:subject>Анализ алгоритмов хэширования</dc:subject>
  <dc:creator>Dr. Phycologist</dc:creator>
  <cp:keywords/>
  <dc:description/>
  <cp:lastModifiedBy>User</cp:lastModifiedBy>
  <cp:revision>17</cp:revision>
  <cp:lastPrinted>2021-06-06T11:04:00Z</cp:lastPrinted>
  <dcterms:created xsi:type="dcterms:W3CDTF">2024-05-12T18:39:00Z</dcterms:created>
  <dcterms:modified xsi:type="dcterms:W3CDTF">2024-05-13T18:06:00Z</dcterms:modified>
</cp:coreProperties>
</file>